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2B0" w:rsidRPr="00412AF9" w:rsidRDefault="00273DBE" w:rsidP="00D97B6D">
      <w:pPr>
        <w:spacing w:line="240" w:lineRule="auto"/>
        <w:ind w:firstLine="0"/>
        <w:jc w:val="center"/>
      </w:pPr>
      <w:r>
        <w:t>Software Requirements Specification for PT Matahari</w:t>
      </w:r>
    </w:p>
    <w:p w:rsidR="00F73C84" w:rsidRPr="00A405DE" w:rsidRDefault="00F73C84" w:rsidP="00D97B6D">
      <w:pPr>
        <w:pStyle w:val="TOCHeading"/>
        <w:spacing w:line="240" w:lineRule="auto"/>
        <w:rPr>
          <w:rFonts w:ascii="Times New Roman" w:hAnsi="Times New Roman"/>
          <w:color w:val="auto"/>
          <w:sz w:val="24"/>
          <w:szCs w:val="24"/>
        </w:rPr>
      </w:pPr>
      <w:bookmarkStart w:id="0" w:name="_GoBack"/>
      <w:bookmarkEnd w:id="0"/>
      <w:r w:rsidRPr="00A405DE">
        <w:rPr>
          <w:rFonts w:ascii="Times New Roman" w:hAnsi="Times New Roman"/>
          <w:color w:val="auto"/>
          <w:sz w:val="24"/>
          <w:szCs w:val="24"/>
        </w:rPr>
        <w:t>Table of Contents</w:t>
      </w:r>
    </w:p>
    <w:p w:rsidR="006157F4" w:rsidRDefault="002B71EC"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r w:rsidRPr="00412AF9">
        <w:fldChar w:fldCharType="begin"/>
      </w:r>
      <w:r w:rsidR="00F73C84" w:rsidRPr="00412AF9">
        <w:instrText xml:space="preserve"> TOC \o "1-3" \h \z \u </w:instrText>
      </w:r>
      <w:r w:rsidRPr="00412AF9">
        <w:fldChar w:fldCharType="separate"/>
      </w:r>
      <w:hyperlink w:anchor="_Toc509340953" w:history="1">
        <w:r w:rsidR="006157F4" w:rsidRPr="00474181">
          <w:rPr>
            <w:rStyle w:val="Hyperlink"/>
            <w:noProof/>
          </w:rPr>
          <w:t>Project Outline</w:t>
        </w:r>
        <w:r w:rsidR="006157F4">
          <w:rPr>
            <w:noProof/>
            <w:webHidden/>
          </w:rPr>
          <w:tab/>
        </w:r>
        <w:r w:rsidR="006157F4">
          <w:rPr>
            <w:noProof/>
            <w:webHidden/>
          </w:rPr>
          <w:fldChar w:fldCharType="begin"/>
        </w:r>
        <w:r w:rsidR="006157F4">
          <w:rPr>
            <w:noProof/>
            <w:webHidden/>
          </w:rPr>
          <w:instrText xml:space="preserve"> PAGEREF _Toc509340953 \h </w:instrText>
        </w:r>
        <w:r w:rsidR="006157F4">
          <w:rPr>
            <w:noProof/>
            <w:webHidden/>
          </w:rPr>
        </w:r>
        <w:r w:rsidR="006157F4">
          <w:rPr>
            <w:noProof/>
            <w:webHidden/>
          </w:rPr>
          <w:fldChar w:fldCharType="separate"/>
        </w:r>
        <w:r w:rsidR="008E1A51">
          <w:rPr>
            <w:noProof/>
            <w:webHidden/>
          </w:rPr>
          <w:t>4</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54" w:history="1">
        <w:r w:rsidR="006157F4" w:rsidRPr="00474181">
          <w:rPr>
            <w:rStyle w:val="Hyperlink"/>
            <w:noProof/>
          </w:rPr>
          <w:t>Company Overview</w:t>
        </w:r>
        <w:r w:rsidR="006157F4">
          <w:rPr>
            <w:noProof/>
            <w:webHidden/>
          </w:rPr>
          <w:tab/>
        </w:r>
        <w:r w:rsidR="006157F4">
          <w:rPr>
            <w:noProof/>
            <w:webHidden/>
          </w:rPr>
          <w:fldChar w:fldCharType="begin"/>
        </w:r>
        <w:r w:rsidR="006157F4">
          <w:rPr>
            <w:noProof/>
            <w:webHidden/>
          </w:rPr>
          <w:instrText xml:space="preserve"> PAGEREF _Toc509340954 \h </w:instrText>
        </w:r>
        <w:r w:rsidR="006157F4">
          <w:rPr>
            <w:noProof/>
            <w:webHidden/>
          </w:rPr>
        </w:r>
        <w:r w:rsidR="006157F4">
          <w:rPr>
            <w:noProof/>
            <w:webHidden/>
          </w:rPr>
          <w:fldChar w:fldCharType="separate"/>
        </w:r>
        <w:r w:rsidR="008E1A51">
          <w:rPr>
            <w:noProof/>
            <w:webHidden/>
          </w:rPr>
          <w:t>4</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55" w:history="1">
        <w:r w:rsidR="006157F4" w:rsidRPr="00474181">
          <w:rPr>
            <w:rStyle w:val="Hyperlink"/>
            <w:noProof/>
          </w:rPr>
          <w:t>Goals</w:t>
        </w:r>
        <w:r w:rsidR="006157F4">
          <w:rPr>
            <w:noProof/>
            <w:webHidden/>
          </w:rPr>
          <w:tab/>
        </w:r>
        <w:r w:rsidR="006157F4">
          <w:rPr>
            <w:noProof/>
            <w:webHidden/>
          </w:rPr>
          <w:fldChar w:fldCharType="begin"/>
        </w:r>
        <w:r w:rsidR="006157F4">
          <w:rPr>
            <w:noProof/>
            <w:webHidden/>
          </w:rPr>
          <w:instrText xml:space="preserve"> PAGEREF _Toc509340955 \h </w:instrText>
        </w:r>
        <w:r w:rsidR="006157F4">
          <w:rPr>
            <w:noProof/>
            <w:webHidden/>
          </w:rPr>
        </w:r>
        <w:r w:rsidR="006157F4">
          <w:rPr>
            <w:noProof/>
            <w:webHidden/>
          </w:rPr>
          <w:fldChar w:fldCharType="separate"/>
        </w:r>
        <w:r w:rsidR="008E1A51">
          <w:rPr>
            <w:noProof/>
            <w:webHidden/>
          </w:rPr>
          <w:t>4</w:t>
        </w:r>
        <w:r w:rsidR="006157F4">
          <w:rPr>
            <w:noProof/>
            <w:webHidden/>
          </w:rPr>
          <w:fldChar w:fldCharType="end"/>
        </w:r>
      </w:hyperlink>
    </w:p>
    <w:p w:rsidR="006157F4" w:rsidRDefault="00B75039"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hyperlink w:anchor="_Toc509340956" w:history="1">
        <w:r w:rsidR="006157F4" w:rsidRPr="00474181">
          <w:rPr>
            <w:rStyle w:val="Hyperlink"/>
            <w:noProof/>
          </w:rPr>
          <w:t>Requirement Specification</w:t>
        </w:r>
        <w:r w:rsidR="006157F4">
          <w:rPr>
            <w:noProof/>
            <w:webHidden/>
          </w:rPr>
          <w:tab/>
        </w:r>
        <w:r w:rsidR="006157F4">
          <w:rPr>
            <w:noProof/>
            <w:webHidden/>
          </w:rPr>
          <w:fldChar w:fldCharType="begin"/>
        </w:r>
        <w:r w:rsidR="006157F4">
          <w:rPr>
            <w:noProof/>
            <w:webHidden/>
          </w:rPr>
          <w:instrText xml:space="preserve"> PAGEREF _Toc509340956 \h </w:instrText>
        </w:r>
        <w:r w:rsidR="006157F4">
          <w:rPr>
            <w:noProof/>
            <w:webHidden/>
          </w:rPr>
        </w:r>
        <w:r w:rsidR="006157F4">
          <w:rPr>
            <w:noProof/>
            <w:webHidden/>
          </w:rPr>
          <w:fldChar w:fldCharType="separate"/>
        </w:r>
        <w:r w:rsidR="008E1A51">
          <w:rPr>
            <w:noProof/>
            <w:webHidden/>
          </w:rPr>
          <w:t>5</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57" w:history="1">
        <w:r w:rsidR="006157F4" w:rsidRPr="00474181">
          <w:rPr>
            <w:rStyle w:val="Hyperlink"/>
            <w:noProof/>
          </w:rPr>
          <w:t>High-level Requirements</w:t>
        </w:r>
        <w:r w:rsidR="006157F4">
          <w:rPr>
            <w:noProof/>
            <w:webHidden/>
          </w:rPr>
          <w:tab/>
        </w:r>
        <w:r w:rsidR="006157F4">
          <w:rPr>
            <w:noProof/>
            <w:webHidden/>
          </w:rPr>
          <w:fldChar w:fldCharType="begin"/>
        </w:r>
        <w:r w:rsidR="006157F4">
          <w:rPr>
            <w:noProof/>
            <w:webHidden/>
          </w:rPr>
          <w:instrText xml:space="preserve"> PAGEREF _Toc509340957 \h </w:instrText>
        </w:r>
        <w:r w:rsidR="006157F4">
          <w:rPr>
            <w:noProof/>
            <w:webHidden/>
          </w:rPr>
        </w:r>
        <w:r w:rsidR="006157F4">
          <w:rPr>
            <w:noProof/>
            <w:webHidden/>
          </w:rPr>
          <w:fldChar w:fldCharType="separate"/>
        </w:r>
        <w:r w:rsidR="008E1A51">
          <w:rPr>
            <w:noProof/>
            <w:webHidden/>
          </w:rPr>
          <w:t>6</w:t>
        </w:r>
        <w:r w:rsidR="006157F4">
          <w:rPr>
            <w:noProof/>
            <w:webHidden/>
          </w:rPr>
          <w:fldChar w:fldCharType="end"/>
        </w:r>
      </w:hyperlink>
    </w:p>
    <w:p w:rsidR="006157F4" w:rsidRDefault="00B75039"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hyperlink w:anchor="_Toc509340958" w:history="1">
        <w:r w:rsidR="006157F4" w:rsidRPr="00474181">
          <w:rPr>
            <w:rStyle w:val="Hyperlink"/>
            <w:noProof/>
          </w:rPr>
          <w:t>Requirements Elicitation</w:t>
        </w:r>
        <w:r w:rsidR="006157F4">
          <w:rPr>
            <w:noProof/>
            <w:webHidden/>
          </w:rPr>
          <w:tab/>
        </w:r>
        <w:r w:rsidR="006157F4">
          <w:rPr>
            <w:noProof/>
            <w:webHidden/>
          </w:rPr>
          <w:fldChar w:fldCharType="begin"/>
        </w:r>
        <w:r w:rsidR="006157F4">
          <w:rPr>
            <w:noProof/>
            <w:webHidden/>
          </w:rPr>
          <w:instrText xml:space="preserve"> PAGEREF _Toc509340958 \h </w:instrText>
        </w:r>
        <w:r w:rsidR="006157F4">
          <w:rPr>
            <w:noProof/>
            <w:webHidden/>
          </w:rPr>
        </w:r>
        <w:r w:rsidR="006157F4">
          <w:rPr>
            <w:noProof/>
            <w:webHidden/>
          </w:rPr>
          <w:fldChar w:fldCharType="separate"/>
        </w:r>
        <w:r w:rsidR="008E1A51">
          <w:rPr>
            <w:noProof/>
            <w:webHidden/>
          </w:rPr>
          <w:t>8</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59" w:history="1">
        <w:r w:rsidR="006157F4" w:rsidRPr="00474181">
          <w:rPr>
            <w:rStyle w:val="Hyperlink"/>
            <w:noProof/>
          </w:rPr>
          <w:t>Requirements Elicitation Techniques to Use</w:t>
        </w:r>
        <w:r w:rsidR="006157F4">
          <w:rPr>
            <w:noProof/>
            <w:webHidden/>
          </w:rPr>
          <w:tab/>
        </w:r>
        <w:r w:rsidR="006157F4">
          <w:rPr>
            <w:noProof/>
            <w:webHidden/>
          </w:rPr>
          <w:fldChar w:fldCharType="begin"/>
        </w:r>
        <w:r w:rsidR="006157F4">
          <w:rPr>
            <w:noProof/>
            <w:webHidden/>
          </w:rPr>
          <w:instrText xml:space="preserve"> PAGEREF _Toc509340959 \h </w:instrText>
        </w:r>
        <w:r w:rsidR="006157F4">
          <w:rPr>
            <w:noProof/>
            <w:webHidden/>
          </w:rPr>
        </w:r>
        <w:r w:rsidR="006157F4">
          <w:rPr>
            <w:noProof/>
            <w:webHidden/>
          </w:rPr>
          <w:fldChar w:fldCharType="separate"/>
        </w:r>
        <w:r w:rsidR="008E1A51">
          <w:rPr>
            <w:noProof/>
            <w:webHidden/>
          </w:rPr>
          <w:t>8</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60" w:history="1">
        <w:r w:rsidR="006157F4" w:rsidRPr="00474181">
          <w:rPr>
            <w:rStyle w:val="Hyperlink"/>
            <w:noProof/>
          </w:rPr>
          <w:t>Requirements Gathering Organization</w:t>
        </w:r>
        <w:r w:rsidR="006157F4">
          <w:rPr>
            <w:noProof/>
            <w:webHidden/>
          </w:rPr>
          <w:tab/>
        </w:r>
        <w:r w:rsidR="006157F4">
          <w:rPr>
            <w:noProof/>
            <w:webHidden/>
          </w:rPr>
          <w:fldChar w:fldCharType="begin"/>
        </w:r>
        <w:r w:rsidR="006157F4">
          <w:rPr>
            <w:noProof/>
            <w:webHidden/>
          </w:rPr>
          <w:instrText xml:space="preserve"> PAGEREF _Toc509340960 \h </w:instrText>
        </w:r>
        <w:r w:rsidR="006157F4">
          <w:rPr>
            <w:noProof/>
            <w:webHidden/>
          </w:rPr>
        </w:r>
        <w:r w:rsidR="006157F4">
          <w:rPr>
            <w:noProof/>
            <w:webHidden/>
          </w:rPr>
          <w:fldChar w:fldCharType="separate"/>
        </w:r>
        <w:r w:rsidR="008E1A51">
          <w:rPr>
            <w:noProof/>
            <w:webHidden/>
          </w:rPr>
          <w:t>10</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61" w:history="1">
        <w:r w:rsidR="006157F4" w:rsidRPr="00474181">
          <w:rPr>
            <w:rStyle w:val="Hyperlink"/>
            <w:noProof/>
          </w:rPr>
          <w:t>Requirement Elicitation for PT Matahari</w:t>
        </w:r>
        <w:r w:rsidR="006157F4">
          <w:rPr>
            <w:noProof/>
            <w:webHidden/>
          </w:rPr>
          <w:tab/>
        </w:r>
        <w:r w:rsidR="006157F4">
          <w:rPr>
            <w:noProof/>
            <w:webHidden/>
          </w:rPr>
          <w:fldChar w:fldCharType="begin"/>
        </w:r>
        <w:r w:rsidR="006157F4">
          <w:rPr>
            <w:noProof/>
            <w:webHidden/>
          </w:rPr>
          <w:instrText xml:space="preserve"> PAGEREF _Toc509340961 \h </w:instrText>
        </w:r>
        <w:r w:rsidR="006157F4">
          <w:rPr>
            <w:noProof/>
            <w:webHidden/>
          </w:rPr>
        </w:r>
        <w:r w:rsidR="006157F4">
          <w:rPr>
            <w:noProof/>
            <w:webHidden/>
          </w:rPr>
          <w:fldChar w:fldCharType="separate"/>
        </w:r>
        <w:r w:rsidR="008E1A51">
          <w:rPr>
            <w:noProof/>
            <w:webHidden/>
          </w:rPr>
          <w:t>11</w:t>
        </w:r>
        <w:r w:rsidR="006157F4">
          <w:rPr>
            <w:noProof/>
            <w:webHidden/>
          </w:rPr>
          <w:fldChar w:fldCharType="end"/>
        </w:r>
      </w:hyperlink>
    </w:p>
    <w:p w:rsidR="006157F4" w:rsidRDefault="00B75039"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hyperlink w:anchor="_Toc509340962" w:history="1">
        <w:r w:rsidR="006157F4" w:rsidRPr="00474181">
          <w:rPr>
            <w:rStyle w:val="Hyperlink"/>
            <w:noProof/>
          </w:rPr>
          <w:t>Requirements Analysis and Specification</w:t>
        </w:r>
        <w:r w:rsidR="006157F4">
          <w:rPr>
            <w:noProof/>
            <w:webHidden/>
          </w:rPr>
          <w:tab/>
        </w:r>
        <w:r w:rsidR="006157F4">
          <w:rPr>
            <w:noProof/>
            <w:webHidden/>
          </w:rPr>
          <w:fldChar w:fldCharType="begin"/>
        </w:r>
        <w:r w:rsidR="006157F4">
          <w:rPr>
            <w:noProof/>
            <w:webHidden/>
          </w:rPr>
          <w:instrText xml:space="preserve"> PAGEREF _Toc509340962 \h </w:instrText>
        </w:r>
        <w:r w:rsidR="006157F4">
          <w:rPr>
            <w:noProof/>
            <w:webHidden/>
          </w:rPr>
        </w:r>
        <w:r w:rsidR="006157F4">
          <w:rPr>
            <w:noProof/>
            <w:webHidden/>
          </w:rPr>
          <w:fldChar w:fldCharType="separate"/>
        </w:r>
        <w:r w:rsidR="008E1A51">
          <w:rPr>
            <w:noProof/>
            <w:webHidden/>
          </w:rPr>
          <w:t>13</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63" w:history="1">
        <w:r w:rsidR="006157F4" w:rsidRPr="00474181">
          <w:rPr>
            <w:rStyle w:val="Hyperlink"/>
            <w:noProof/>
          </w:rPr>
          <w:t>Business Process Model and Notation</w:t>
        </w:r>
        <w:r w:rsidR="006157F4">
          <w:rPr>
            <w:noProof/>
            <w:webHidden/>
          </w:rPr>
          <w:tab/>
        </w:r>
        <w:r w:rsidR="006157F4">
          <w:rPr>
            <w:noProof/>
            <w:webHidden/>
          </w:rPr>
          <w:fldChar w:fldCharType="begin"/>
        </w:r>
        <w:r w:rsidR="006157F4">
          <w:rPr>
            <w:noProof/>
            <w:webHidden/>
          </w:rPr>
          <w:instrText xml:space="preserve"> PAGEREF _Toc509340963 \h </w:instrText>
        </w:r>
        <w:r w:rsidR="006157F4">
          <w:rPr>
            <w:noProof/>
            <w:webHidden/>
          </w:rPr>
        </w:r>
        <w:r w:rsidR="006157F4">
          <w:rPr>
            <w:noProof/>
            <w:webHidden/>
          </w:rPr>
          <w:fldChar w:fldCharType="separate"/>
        </w:r>
        <w:r w:rsidR="008E1A51">
          <w:rPr>
            <w:noProof/>
            <w:webHidden/>
          </w:rPr>
          <w:t>13</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64" w:history="1">
        <w:r w:rsidR="006157F4" w:rsidRPr="00474181">
          <w:rPr>
            <w:rStyle w:val="Hyperlink"/>
            <w:noProof/>
          </w:rPr>
          <w:t>Requirements Analysis</w:t>
        </w:r>
        <w:r w:rsidR="006157F4">
          <w:rPr>
            <w:noProof/>
            <w:webHidden/>
          </w:rPr>
          <w:tab/>
        </w:r>
        <w:r w:rsidR="006157F4">
          <w:rPr>
            <w:noProof/>
            <w:webHidden/>
          </w:rPr>
          <w:fldChar w:fldCharType="begin"/>
        </w:r>
        <w:r w:rsidR="006157F4">
          <w:rPr>
            <w:noProof/>
            <w:webHidden/>
          </w:rPr>
          <w:instrText xml:space="preserve"> PAGEREF _Toc509340964 \h </w:instrText>
        </w:r>
        <w:r w:rsidR="006157F4">
          <w:rPr>
            <w:noProof/>
            <w:webHidden/>
          </w:rPr>
        </w:r>
        <w:r w:rsidR="006157F4">
          <w:rPr>
            <w:noProof/>
            <w:webHidden/>
          </w:rPr>
          <w:fldChar w:fldCharType="separate"/>
        </w:r>
        <w:r w:rsidR="008E1A51">
          <w:rPr>
            <w:noProof/>
            <w:webHidden/>
          </w:rPr>
          <w:t>14</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65" w:history="1">
        <w:r w:rsidR="006157F4" w:rsidRPr="00474181">
          <w:rPr>
            <w:rStyle w:val="Hyperlink"/>
            <w:noProof/>
          </w:rPr>
          <w:t>Customer Master Management</w:t>
        </w:r>
        <w:r w:rsidR="006157F4">
          <w:rPr>
            <w:noProof/>
            <w:webHidden/>
          </w:rPr>
          <w:tab/>
        </w:r>
        <w:r w:rsidR="006157F4">
          <w:rPr>
            <w:noProof/>
            <w:webHidden/>
          </w:rPr>
          <w:fldChar w:fldCharType="begin"/>
        </w:r>
        <w:r w:rsidR="006157F4">
          <w:rPr>
            <w:noProof/>
            <w:webHidden/>
          </w:rPr>
          <w:instrText xml:space="preserve"> PAGEREF _Toc509340965 \h </w:instrText>
        </w:r>
        <w:r w:rsidR="006157F4">
          <w:rPr>
            <w:noProof/>
            <w:webHidden/>
          </w:rPr>
        </w:r>
        <w:r w:rsidR="006157F4">
          <w:rPr>
            <w:noProof/>
            <w:webHidden/>
          </w:rPr>
          <w:fldChar w:fldCharType="separate"/>
        </w:r>
        <w:r w:rsidR="008E1A51">
          <w:rPr>
            <w:noProof/>
            <w:webHidden/>
          </w:rPr>
          <w:t>14</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66" w:history="1">
        <w:r w:rsidR="006157F4" w:rsidRPr="00474181">
          <w:rPr>
            <w:rStyle w:val="Hyperlink"/>
            <w:noProof/>
          </w:rPr>
          <w:t>Real-Time Inventory Management</w:t>
        </w:r>
        <w:r w:rsidR="006157F4">
          <w:rPr>
            <w:noProof/>
            <w:webHidden/>
          </w:rPr>
          <w:tab/>
        </w:r>
        <w:r w:rsidR="006157F4">
          <w:rPr>
            <w:noProof/>
            <w:webHidden/>
          </w:rPr>
          <w:fldChar w:fldCharType="begin"/>
        </w:r>
        <w:r w:rsidR="006157F4">
          <w:rPr>
            <w:noProof/>
            <w:webHidden/>
          </w:rPr>
          <w:instrText xml:space="preserve"> PAGEREF _Toc509340966 \h </w:instrText>
        </w:r>
        <w:r w:rsidR="006157F4">
          <w:rPr>
            <w:noProof/>
            <w:webHidden/>
          </w:rPr>
        </w:r>
        <w:r w:rsidR="006157F4">
          <w:rPr>
            <w:noProof/>
            <w:webHidden/>
          </w:rPr>
          <w:fldChar w:fldCharType="separate"/>
        </w:r>
        <w:r w:rsidR="008E1A51">
          <w:rPr>
            <w:noProof/>
            <w:webHidden/>
          </w:rPr>
          <w:t>15</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67" w:history="1">
        <w:r w:rsidR="006157F4" w:rsidRPr="00474181">
          <w:rPr>
            <w:rStyle w:val="Hyperlink"/>
            <w:noProof/>
          </w:rPr>
          <w:t>Sales Order Management</w:t>
        </w:r>
        <w:r w:rsidR="006157F4">
          <w:rPr>
            <w:noProof/>
            <w:webHidden/>
          </w:rPr>
          <w:tab/>
        </w:r>
        <w:r w:rsidR="006157F4">
          <w:rPr>
            <w:noProof/>
            <w:webHidden/>
          </w:rPr>
          <w:fldChar w:fldCharType="begin"/>
        </w:r>
        <w:r w:rsidR="006157F4">
          <w:rPr>
            <w:noProof/>
            <w:webHidden/>
          </w:rPr>
          <w:instrText xml:space="preserve"> PAGEREF _Toc509340967 \h </w:instrText>
        </w:r>
        <w:r w:rsidR="006157F4">
          <w:rPr>
            <w:noProof/>
            <w:webHidden/>
          </w:rPr>
        </w:r>
        <w:r w:rsidR="006157F4">
          <w:rPr>
            <w:noProof/>
            <w:webHidden/>
          </w:rPr>
          <w:fldChar w:fldCharType="separate"/>
        </w:r>
        <w:r w:rsidR="008E1A51">
          <w:rPr>
            <w:noProof/>
            <w:webHidden/>
          </w:rPr>
          <w:t>16</w:t>
        </w:r>
        <w:r w:rsidR="006157F4">
          <w:rPr>
            <w:noProof/>
            <w:webHidden/>
          </w:rPr>
          <w:fldChar w:fldCharType="end"/>
        </w:r>
      </w:hyperlink>
    </w:p>
    <w:p w:rsidR="006157F4" w:rsidRDefault="00B75039"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hyperlink w:anchor="_Toc509340968" w:history="1">
        <w:r w:rsidR="006157F4" w:rsidRPr="00474181">
          <w:rPr>
            <w:rStyle w:val="Hyperlink"/>
            <w:noProof/>
          </w:rPr>
          <w:t>Requirements and Quality</w:t>
        </w:r>
        <w:r w:rsidR="006157F4">
          <w:rPr>
            <w:noProof/>
            <w:webHidden/>
          </w:rPr>
          <w:tab/>
        </w:r>
        <w:r w:rsidR="006157F4">
          <w:rPr>
            <w:noProof/>
            <w:webHidden/>
          </w:rPr>
          <w:fldChar w:fldCharType="begin"/>
        </w:r>
        <w:r w:rsidR="006157F4">
          <w:rPr>
            <w:noProof/>
            <w:webHidden/>
          </w:rPr>
          <w:instrText xml:space="preserve"> PAGEREF _Toc509340968 \h </w:instrText>
        </w:r>
        <w:r w:rsidR="006157F4">
          <w:rPr>
            <w:noProof/>
            <w:webHidden/>
          </w:rPr>
        </w:r>
        <w:r w:rsidR="006157F4">
          <w:rPr>
            <w:noProof/>
            <w:webHidden/>
          </w:rPr>
          <w:fldChar w:fldCharType="separate"/>
        </w:r>
        <w:r w:rsidR="008E1A51">
          <w:rPr>
            <w:noProof/>
            <w:webHidden/>
          </w:rPr>
          <w:t>18</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69" w:history="1">
        <w:r w:rsidR="006157F4" w:rsidRPr="00474181">
          <w:rPr>
            <w:rStyle w:val="Hyperlink"/>
            <w:noProof/>
          </w:rPr>
          <w:t>The Business Value of Software Quality</w:t>
        </w:r>
        <w:r w:rsidR="006157F4">
          <w:rPr>
            <w:noProof/>
            <w:webHidden/>
          </w:rPr>
          <w:tab/>
        </w:r>
        <w:r w:rsidR="006157F4">
          <w:rPr>
            <w:noProof/>
            <w:webHidden/>
          </w:rPr>
          <w:fldChar w:fldCharType="begin"/>
        </w:r>
        <w:r w:rsidR="006157F4">
          <w:rPr>
            <w:noProof/>
            <w:webHidden/>
          </w:rPr>
          <w:instrText xml:space="preserve"> PAGEREF _Toc509340969 \h </w:instrText>
        </w:r>
        <w:r w:rsidR="006157F4">
          <w:rPr>
            <w:noProof/>
            <w:webHidden/>
          </w:rPr>
        </w:r>
        <w:r w:rsidR="006157F4">
          <w:rPr>
            <w:noProof/>
            <w:webHidden/>
          </w:rPr>
          <w:fldChar w:fldCharType="separate"/>
        </w:r>
        <w:r w:rsidR="008E1A51">
          <w:rPr>
            <w:noProof/>
            <w:webHidden/>
          </w:rPr>
          <w:t>18</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70" w:history="1">
        <w:r w:rsidR="006157F4" w:rsidRPr="00474181">
          <w:rPr>
            <w:rStyle w:val="Hyperlink"/>
            <w:noProof/>
          </w:rPr>
          <w:t>Software Quality Measure</w:t>
        </w:r>
        <w:r w:rsidR="006157F4">
          <w:rPr>
            <w:noProof/>
            <w:webHidden/>
          </w:rPr>
          <w:tab/>
        </w:r>
        <w:r w:rsidR="006157F4">
          <w:rPr>
            <w:noProof/>
            <w:webHidden/>
          </w:rPr>
          <w:fldChar w:fldCharType="begin"/>
        </w:r>
        <w:r w:rsidR="006157F4">
          <w:rPr>
            <w:noProof/>
            <w:webHidden/>
          </w:rPr>
          <w:instrText xml:space="preserve"> PAGEREF _Toc509340970 \h </w:instrText>
        </w:r>
        <w:r w:rsidR="006157F4">
          <w:rPr>
            <w:noProof/>
            <w:webHidden/>
          </w:rPr>
        </w:r>
        <w:r w:rsidR="006157F4">
          <w:rPr>
            <w:noProof/>
            <w:webHidden/>
          </w:rPr>
          <w:fldChar w:fldCharType="separate"/>
        </w:r>
        <w:r w:rsidR="008E1A51">
          <w:rPr>
            <w:noProof/>
            <w:webHidden/>
          </w:rPr>
          <w:t>19</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1" w:history="1">
        <w:r w:rsidR="006157F4" w:rsidRPr="00474181">
          <w:rPr>
            <w:rStyle w:val="Hyperlink"/>
            <w:noProof/>
          </w:rPr>
          <w:t>Functional Suitability</w:t>
        </w:r>
        <w:r w:rsidR="006157F4">
          <w:rPr>
            <w:noProof/>
            <w:webHidden/>
          </w:rPr>
          <w:tab/>
        </w:r>
        <w:r w:rsidR="006157F4">
          <w:rPr>
            <w:noProof/>
            <w:webHidden/>
          </w:rPr>
          <w:fldChar w:fldCharType="begin"/>
        </w:r>
        <w:r w:rsidR="006157F4">
          <w:rPr>
            <w:noProof/>
            <w:webHidden/>
          </w:rPr>
          <w:instrText xml:space="preserve"> PAGEREF _Toc509340971 \h </w:instrText>
        </w:r>
        <w:r w:rsidR="006157F4">
          <w:rPr>
            <w:noProof/>
            <w:webHidden/>
          </w:rPr>
        </w:r>
        <w:r w:rsidR="006157F4">
          <w:rPr>
            <w:noProof/>
            <w:webHidden/>
          </w:rPr>
          <w:fldChar w:fldCharType="separate"/>
        </w:r>
        <w:r w:rsidR="008E1A51">
          <w:rPr>
            <w:noProof/>
            <w:webHidden/>
          </w:rPr>
          <w:t>20</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2" w:history="1">
        <w:r w:rsidR="006157F4" w:rsidRPr="00474181">
          <w:rPr>
            <w:rStyle w:val="Hyperlink"/>
            <w:noProof/>
          </w:rPr>
          <w:t>Usability</w:t>
        </w:r>
        <w:r w:rsidR="006157F4">
          <w:rPr>
            <w:noProof/>
            <w:webHidden/>
          </w:rPr>
          <w:tab/>
        </w:r>
        <w:r w:rsidR="006157F4">
          <w:rPr>
            <w:noProof/>
            <w:webHidden/>
          </w:rPr>
          <w:fldChar w:fldCharType="begin"/>
        </w:r>
        <w:r w:rsidR="006157F4">
          <w:rPr>
            <w:noProof/>
            <w:webHidden/>
          </w:rPr>
          <w:instrText xml:space="preserve"> PAGEREF _Toc509340972 \h </w:instrText>
        </w:r>
        <w:r w:rsidR="006157F4">
          <w:rPr>
            <w:noProof/>
            <w:webHidden/>
          </w:rPr>
        </w:r>
        <w:r w:rsidR="006157F4">
          <w:rPr>
            <w:noProof/>
            <w:webHidden/>
          </w:rPr>
          <w:fldChar w:fldCharType="separate"/>
        </w:r>
        <w:r w:rsidR="008E1A51">
          <w:rPr>
            <w:noProof/>
            <w:webHidden/>
          </w:rPr>
          <w:t>21</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3" w:history="1">
        <w:r w:rsidR="006157F4" w:rsidRPr="00474181">
          <w:rPr>
            <w:rStyle w:val="Hyperlink"/>
            <w:noProof/>
          </w:rPr>
          <w:t>Maintainability</w:t>
        </w:r>
        <w:r w:rsidR="006157F4">
          <w:rPr>
            <w:noProof/>
            <w:webHidden/>
          </w:rPr>
          <w:tab/>
        </w:r>
        <w:r w:rsidR="006157F4">
          <w:rPr>
            <w:noProof/>
            <w:webHidden/>
          </w:rPr>
          <w:fldChar w:fldCharType="begin"/>
        </w:r>
        <w:r w:rsidR="006157F4">
          <w:rPr>
            <w:noProof/>
            <w:webHidden/>
          </w:rPr>
          <w:instrText xml:space="preserve"> PAGEREF _Toc509340973 \h </w:instrText>
        </w:r>
        <w:r w:rsidR="006157F4">
          <w:rPr>
            <w:noProof/>
            <w:webHidden/>
          </w:rPr>
        </w:r>
        <w:r w:rsidR="006157F4">
          <w:rPr>
            <w:noProof/>
            <w:webHidden/>
          </w:rPr>
          <w:fldChar w:fldCharType="separate"/>
        </w:r>
        <w:r w:rsidR="008E1A51">
          <w:rPr>
            <w:noProof/>
            <w:webHidden/>
          </w:rPr>
          <w:t>22</w:t>
        </w:r>
        <w:r w:rsidR="006157F4">
          <w:rPr>
            <w:noProof/>
            <w:webHidden/>
          </w:rPr>
          <w:fldChar w:fldCharType="end"/>
        </w:r>
      </w:hyperlink>
    </w:p>
    <w:p w:rsidR="006157F4" w:rsidRDefault="00B75039"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hyperlink w:anchor="_Toc509340974" w:history="1">
        <w:r w:rsidR="006157F4" w:rsidRPr="00474181">
          <w:rPr>
            <w:rStyle w:val="Hyperlink"/>
            <w:noProof/>
          </w:rPr>
          <w:t>Requirements Verification and Validation</w:t>
        </w:r>
        <w:r w:rsidR="006157F4">
          <w:rPr>
            <w:noProof/>
            <w:webHidden/>
          </w:rPr>
          <w:tab/>
        </w:r>
        <w:r w:rsidR="006157F4">
          <w:rPr>
            <w:noProof/>
            <w:webHidden/>
          </w:rPr>
          <w:fldChar w:fldCharType="begin"/>
        </w:r>
        <w:r w:rsidR="006157F4">
          <w:rPr>
            <w:noProof/>
            <w:webHidden/>
          </w:rPr>
          <w:instrText xml:space="preserve"> PAGEREF _Toc509340974 \h </w:instrText>
        </w:r>
        <w:r w:rsidR="006157F4">
          <w:rPr>
            <w:noProof/>
            <w:webHidden/>
          </w:rPr>
        </w:r>
        <w:r w:rsidR="006157F4">
          <w:rPr>
            <w:noProof/>
            <w:webHidden/>
          </w:rPr>
          <w:fldChar w:fldCharType="separate"/>
        </w:r>
        <w:r w:rsidR="008E1A51">
          <w:rPr>
            <w:noProof/>
            <w:webHidden/>
          </w:rPr>
          <w:t>24</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75" w:history="1">
        <w:r w:rsidR="006157F4" w:rsidRPr="00474181">
          <w:rPr>
            <w:rStyle w:val="Hyperlink"/>
            <w:noProof/>
          </w:rPr>
          <w:t>Validation</w:t>
        </w:r>
        <w:r w:rsidR="006157F4">
          <w:rPr>
            <w:noProof/>
            <w:webHidden/>
          </w:rPr>
          <w:tab/>
        </w:r>
        <w:r w:rsidR="006157F4">
          <w:rPr>
            <w:noProof/>
            <w:webHidden/>
          </w:rPr>
          <w:fldChar w:fldCharType="begin"/>
        </w:r>
        <w:r w:rsidR="006157F4">
          <w:rPr>
            <w:noProof/>
            <w:webHidden/>
          </w:rPr>
          <w:instrText xml:space="preserve"> PAGEREF _Toc509340975 \h </w:instrText>
        </w:r>
        <w:r w:rsidR="006157F4">
          <w:rPr>
            <w:noProof/>
            <w:webHidden/>
          </w:rPr>
        </w:r>
        <w:r w:rsidR="006157F4">
          <w:rPr>
            <w:noProof/>
            <w:webHidden/>
          </w:rPr>
          <w:fldChar w:fldCharType="separate"/>
        </w:r>
        <w:r w:rsidR="008E1A51">
          <w:rPr>
            <w:noProof/>
            <w:webHidden/>
          </w:rPr>
          <w:t>24</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6" w:history="1">
        <w:r w:rsidR="006157F4" w:rsidRPr="00474181">
          <w:rPr>
            <w:rStyle w:val="Hyperlink"/>
            <w:noProof/>
          </w:rPr>
          <w:t>Review and Inspection</w:t>
        </w:r>
        <w:r w:rsidR="006157F4">
          <w:rPr>
            <w:noProof/>
            <w:webHidden/>
          </w:rPr>
          <w:tab/>
        </w:r>
        <w:r w:rsidR="006157F4">
          <w:rPr>
            <w:noProof/>
            <w:webHidden/>
          </w:rPr>
          <w:fldChar w:fldCharType="begin"/>
        </w:r>
        <w:r w:rsidR="006157F4">
          <w:rPr>
            <w:noProof/>
            <w:webHidden/>
          </w:rPr>
          <w:instrText xml:space="preserve"> PAGEREF _Toc509340976 \h </w:instrText>
        </w:r>
        <w:r w:rsidR="006157F4">
          <w:rPr>
            <w:noProof/>
            <w:webHidden/>
          </w:rPr>
        </w:r>
        <w:r w:rsidR="006157F4">
          <w:rPr>
            <w:noProof/>
            <w:webHidden/>
          </w:rPr>
          <w:fldChar w:fldCharType="separate"/>
        </w:r>
        <w:r w:rsidR="008E1A51">
          <w:rPr>
            <w:noProof/>
            <w:webHidden/>
          </w:rPr>
          <w:t>25</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7" w:history="1">
        <w:r w:rsidR="006157F4" w:rsidRPr="00474181">
          <w:rPr>
            <w:rStyle w:val="Hyperlink"/>
            <w:noProof/>
          </w:rPr>
          <w:t>Prototyping</w:t>
        </w:r>
        <w:r w:rsidR="006157F4">
          <w:rPr>
            <w:noProof/>
            <w:webHidden/>
          </w:rPr>
          <w:tab/>
        </w:r>
        <w:r w:rsidR="006157F4">
          <w:rPr>
            <w:noProof/>
            <w:webHidden/>
          </w:rPr>
          <w:fldChar w:fldCharType="begin"/>
        </w:r>
        <w:r w:rsidR="006157F4">
          <w:rPr>
            <w:noProof/>
            <w:webHidden/>
          </w:rPr>
          <w:instrText xml:space="preserve"> PAGEREF _Toc509340977 \h </w:instrText>
        </w:r>
        <w:r w:rsidR="006157F4">
          <w:rPr>
            <w:noProof/>
            <w:webHidden/>
          </w:rPr>
        </w:r>
        <w:r w:rsidR="006157F4">
          <w:rPr>
            <w:noProof/>
            <w:webHidden/>
          </w:rPr>
          <w:fldChar w:fldCharType="separate"/>
        </w:r>
        <w:r w:rsidR="008E1A51">
          <w:rPr>
            <w:noProof/>
            <w:webHidden/>
          </w:rPr>
          <w:t>26</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8" w:history="1">
        <w:r w:rsidR="006157F4" w:rsidRPr="00474181">
          <w:rPr>
            <w:rStyle w:val="Hyperlink"/>
            <w:noProof/>
          </w:rPr>
          <w:t>Traceability</w:t>
        </w:r>
        <w:r w:rsidR="006157F4">
          <w:rPr>
            <w:noProof/>
            <w:webHidden/>
          </w:rPr>
          <w:tab/>
        </w:r>
        <w:r w:rsidR="006157F4">
          <w:rPr>
            <w:noProof/>
            <w:webHidden/>
          </w:rPr>
          <w:fldChar w:fldCharType="begin"/>
        </w:r>
        <w:r w:rsidR="006157F4">
          <w:rPr>
            <w:noProof/>
            <w:webHidden/>
          </w:rPr>
          <w:instrText xml:space="preserve"> PAGEREF _Toc509340978 \h </w:instrText>
        </w:r>
        <w:r w:rsidR="006157F4">
          <w:rPr>
            <w:noProof/>
            <w:webHidden/>
          </w:rPr>
        </w:r>
        <w:r w:rsidR="006157F4">
          <w:rPr>
            <w:noProof/>
            <w:webHidden/>
          </w:rPr>
          <w:fldChar w:fldCharType="separate"/>
        </w:r>
        <w:r w:rsidR="008E1A51">
          <w:rPr>
            <w:noProof/>
            <w:webHidden/>
          </w:rPr>
          <w:t>26</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79" w:history="1">
        <w:r w:rsidR="006157F4" w:rsidRPr="00474181">
          <w:rPr>
            <w:rStyle w:val="Hyperlink"/>
            <w:noProof/>
          </w:rPr>
          <w:t>Testing</w:t>
        </w:r>
        <w:r w:rsidR="006157F4">
          <w:rPr>
            <w:noProof/>
            <w:webHidden/>
          </w:rPr>
          <w:tab/>
        </w:r>
        <w:r w:rsidR="006157F4">
          <w:rPr>
            <w:noProof/>
            <w:webHidden/>
          </w:rPr>
          <w:fldChar w:fldCharType="begin"/>
        </w:r>
        <w:r w:rsidR="006157F4">
          <w:rPr>
            <w:noProof/>
            <w:webHidden/>
          </w:rPr>
          <w:instrText xml:space="preserve"> PAGEREF _Toc509340979 \h </w:instrText>
        </w:r>
        <w:r w:rsidR="006157F4">
          <w:rPr>
            <w:noProof/>
            <w:webHidden/>
          </w:rPr>
        </w:r>
        <w:r w:rsidR="006157F4">
          <w:rPr>
            <w:noProof/>
            <w:webHidden/>
          </w:rPr>
          <w:fldChar w:fldCharType="separate"/>
        </w:r>
        <w:r w:rsidR="008E1A51">
          <w:rPr>
            <w:noProof/>
            <w:webHidden/>
          </w:rPr>
          <w:t>26</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80" w:history="1">
        <w:r w:rsidR="006157F4" w:rsidRPr="00474181">
          <w:rPr>
            <w:rStyle w:val="Hyperlink"/>
            <w:noProof/>
          </w:rPr>
          <w:t>Verification</w:t>
        </w:r>
        <w:r w:rsidR="006157F4">
          <w:rPr>
            <w:noProof/>
            <w:webHidden/>
          </w:rPr>
          <w:tab/>
        </w:r>
        <w:r w:rsidR="006157F4">
          <w:rPr>
            <w:noProof/>
            <w:webHidden/>
          </w:rPr>
          <w:fldChar w:fldCharType="begin"/>
        </w:r>
        <w:r w:rsidR="006157F4">
          <w:rPr>
            <w:noProof/>
            <w:webHidden/>
          </w:rPr>
          <w:instrText xml:space="preserve"> PAGEREF _Toc509340980 \h </w:instrText>
        </w:r>
        <w:r w:rsidR="006157F4">
          <w:rPr>
            <w:noProof/>
            <w:webHidden/>
          </w:rPr>
        </w:r>
        <w:r w:rsidR="006157F4">
          <w:rPr>
            <w:noProof/>
            <w:webHidden/>
          </w:rPr>
          <w:fldChar w:fldCharType="separate"/>
        </w:r>
        <w:r w:rsidR="008E1A51">
          <w:rPr>
            <w:noProof/>
            <w:webHidden/>
          </w:rPr>
          <w:t>26</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81" w:history="1">
        <w:r w:rsidR="006157F4" w:rsidRPr="00474181">
          <w:rPr>
            <w:rStyle w:val="Hyperlink"/>
            <w:noProof/>
          </w:rPr>
          <w:t>Inspection</w:t>
        </w:r>
        <w:r w:rsidR="006157F4">
          <w:rPr>
            <w:noProof/>
            <w:webHidden/>
          </w:rPr>
          <w:tab/>
        </w:r>
        <w:r w:rsidR="006157F4">
          <w:rPr>
            <w:noProof/>
            <w:webHidden/>
          </w:rPr>
          <w:fldChar w:fldCharType="begin"/>
        </w:r>
        <w:r w:rsidR="006157F4">
          <w:rPr>
            <w:noProof/>
            <w:webHidden/>
          </w:rPr>
          <w:instrText xml:space="preserve"> PAGEREF _Toc509340981 \h </w:instrText>
        </w:r>
        <w:r w:rsidR="006157F4">
          <w:rPr>
            <w:noProof/>
            <w:webHidden/>
          </w:rPr>
        </w:r>
        <w:r w:rsidR="006157F4">
          <w:rPr>
            <w:noProof/>
            <w:webHidden/>
          </w:rPr>
          <w:fldChar w:fldCharType="separate"/>
        </w:r>
        <w:r w:rsidR="008E1A51">
          <w:rPr>
            <w:noProof/>
            <w:webHidden/>
          </w:rPr>
          <w:t>27</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82" w:history="1">
        <w:r w:rsidR="006157F4" w:rsidRPr="00474181">
          <w:rPr>
            <w:rStyle w:val="Hyperlink"/>
            <w:noProof/>
          </w:rPr>
          <w:t>Testing</w:t>
        </w:r>
        <w:r w:rsidR="006157F4">
          <w:rPr>
            <w:noProof/>
            <w:webHidden/>
          </w:rPr>
          <w:tab/>
        </w:r>
        <w:r w:rsidR="006157F4">
          <w:rPr>
            <w:noProof/>
            <w:webHidden/>
          </w:rPr>
          <w:fldChar w:fldCharType="begin"/>
        </w:r>
        <w:r w:rsidR="006157F4">
          <w:rPr>
            <w:noProof/>
            <w:webHidden/>
          </w:rPr>
          <w:instrText xml:space="preserve"> PAGEREF _Toc509340982 \h </w:instrText>
        </w:r>
        <w:r w:rsidR="006157F4">
          <w:rPr>
            <w:noProof/>
            <w:webHidden/>
          </w:rPr>
        </w:r>
        <w:r w:rsidR="006157F4">
          <w:rPr>
            <w:noProof/>
            <w:webHidden/>
          </w:rPr>
          <w:fldChar w:fldCharType="separate"/>
        </w:r>
        <w:r w:rsidR="008E1A51">
          <w:rPr>
            <w:noProof/>
            <w:webHidden/>
          </w:rPr>
          <w:t>27</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83" w:history="1">
        <w:r w:rsidR="006157F4" w:rsidRPr="00474181">
          <w:rPr>
            <w:rStyle w:val="Hyperlink"/>
            <w:noProof/>
          </w:rPr>
          <w:t>Demonstration</w:t>
        </w:r>
        <w:r w:rsidR="006157F4">
          <w:rPr>
            <w:noProof/>
            <w:webHidden/>
          </w:rPr>
          <w:tab/>
        </w:r>
        <w:r w:rsidR="006157F4">
          <w:rPr>
            <w:noProof/>
            <w:webHidden/>
          </w:rPr>
          <w:fldChar w:fldCharType="begin"/>
        </w:r>
        <w:r w:rsidR="006157F4">
          <w:rPr>
            <w:noProof/>
            <w:webHidden/>
          </w:rPr>
          <w:instrText xml:space="preserve"> PAGEREF _Toc509340983 \h </w:instrText>
        </w:r>
        <w:r w:rsidR="006157F4">
          <w:rPr>
            <w:noProof/>
            <w:webHidden/>
          </w:rPr>
        </w:r>
        <w:r w:rsidR="006157F4">
          <w:rPr>
            <w:noProof/>
            <w:webHidden/>
          </w:rPr>
          <w:fldChar w:fldCharType="separate"/>
        </w:r>
        <w:r w:rsidR="008E1A51">
          <w:rPr>
            <w:noProof/>
            <w:webHidden/>
          </w:rPr>
          <w:t>28</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84" w:history="1">
        <w:r w:rsidR="006157F4" w:rsidRPr="00474181">
          <w:rPr>
            <w:rStyle w:val="Hyperlink"/>
            <w:noProof/>
          </w:rPr>
          <w:t>Analysis</w:t>
        </w:r>
        <w:r w:rsidR="006157F4">
          <w:rPr>
            <w:noProof/>
            <w:webHidden/>
          </w:rPr>
          <w:tab/>
        </w:r>
        <w:r w:rsidR="006157F4">
          <w:rPr>
            <w:noProof/>
            <w:webHidden/>
          </w:rPr>
          <w:fldChar w:fldCharType="begin"/>
        </w:r>
        <w:r w:rsidR="006157F4">
          <w:rPr>
            <w:noProof/>
            <w:webHidden/>
          </w:rPr>
          <w:instrText xml:space="preserve"> PAGEREF _Toc509340984 \h </w:instrText>
        </w:r>
        <w:r w:rsidR="006157F4">
          <w:rPr>
            <w:noProof/>
            <w:webHidden/>
          </w:rPr>
        </w:r>
        <w:r w:rsidR="006157F4">
          <w:rPr>
            <w:noProof/>
            <w:webHidden/>
          </w:rPr>
          <w:fldChar w:fldCharType="separate"/>
        </w:r>
        <w:r w:rsidR="008E1A51">
          <w:rPr>
            <w:noProof/>
            <w:webHidden/>
          </w:rPr>
          <w:t>28</w:t>
        </w:r>
        <w:r w:rsidR="006157F4">
          <w:rPr>
            <w:noProof/>
            <w:webHidden/>
          </w:rPr>
          <w:fldChar w:fldCharType="end"/>
        </w:r>
      </w:hyperlink>
    </w:p>
    <w:p w:rsidR="006157F4" w:rsidRDefault="00B75039" w:rsidP="00D97B6D">
      <w:pPr>
        <w:pStyle w:val="TOC3"/>
        <w:tabs>
          <w:tab w:val="right" w:leader="dot" w:pos="9350"/>
        </w:tabs>
        <w:spacing w:line="240" w:lineRule="auto"/>
        <w:rPr>
          <w:rFonts w:asciiTheme="minorHAnsi" w:eastAsiaTheme="minorEastAsia" w:hAnsiTheme="minorHAnsi" w:cstheme="minorBidi"/>
          <w:noProof/>
          <w:sz w:val="22"/>
          <w:szCs w:val="22"/>
          <w:lang w:eastAsia="zh-CN"/>
        </w:rPr>
      </w:pPr>
      <w:hyperlink w:anchor="_Toc509340985" w:history="1">
        <w:r w:rsidR="006157F4" w:rsidRPr="00474181">
          <w:rPr>
            <w:rStyle w:val="Hyperlink"/>
            <w:noProof/>
          </w:rPr>
          <w:t>Verification Requirements for PT Matahari</w:t>
        </w:r>
        <w:r w:rsidR="006157F4">
          <w:rPr>
            <w:noProof/>
            <w:webHidden/>
          </w:rPr>
          <w:tab/>
        </w:r>
        <w:r w:rsidR="006157F4">
          <w:rPr>
            <w:noProof/>
            <w:webHidden/>
          </w:rPr>
          <w:fldChar w:fldCharType="begin"/>
        </w:r>
        <w:r w:rsidR="006157F4">
          <w:rPr>
            <w:noProof/>
            <w:webHidden/>
          </w:rPr>
          <w:instrText xml:space="preserve"> PAGEREF _Toc509340985 \h </w:instrText>
        </w:r>
        <w:r w:rsidR="006157F4">
          <w:rPr>
            <w:noProof/>
            <w:webHidden/>
          </w:rPr>
        </w:r>
        <w:r w:rsidR="006157F4">
          <w:rPr>
            <w:noProof/>
            <w:webHidden/>
          </w:rPr>
          <w:fldChar w:fldCharType="separate"/>
        </w:r>
        <w:r w:rsidR="008E1A51">
          <w:rPr>
            <w:noProof/>
            <w:webHidden/>
          </w:rPr>
          <w:t>28</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86" w:history="1">
        <w:r w:rsidR="006157F4" w:rsidRPr="00474181">
          <w:rPr>
            <w:rStyle w:val="Hyperlink"/>
            <w:noProof/>
          </w:rPr>
          <w:t>Requirements Traceability Matrix</w:t>
        </w:r>
        <w:r w:rsidR="006157F4">
          <w:rPr>
            <w:noProof/>
            <w:webHidden/>
          </w:rPr>
          <w:tab/>
        </w:r>
        <w:r w:rsidR="006157F4">
          <w:rPr>
            <w:noProof/>
            <w:webHidden/>
          </w:rPr>
          <w:fldChar w:fldCharType="begin"/>
        </w:r>
        <w:r w:rsidR="006157F4">
          <w:rPr>
            <w:noProof/>
            <w:webHidden/>
          </w:rPr>
          <w:instrText xml:space="preserve"> PAGEREF _Toc509340986 \h </w:instrText>
        </w:r>
        <w:r w:rsidR="006157F4">
          <w:rPr>
            <w:noProof/>
            <w:webHidden/>
          </w:rPr>
        </w:r>
        <w:r w:rsidR="006157F4">
          <w:rPr>
            <w:noProof/>
            <w:webHidden/>
          </w:rPr>
          <w:fldChar w:fldCharType="separate"/>
        </w:r>
        <w:r w:rsidR="008E1A51">
          <w:rPr>
            <w:noProof/>
            <w:webHidden/>
          </w:rPr>
          <w:t>30</w:t>
        </w:r>
        <w:r w:rsidR="006157F4">
          <w:rPr>
            <w:noProof/>
            <w:webHidden/>
          </w:rPr>
          <w:fldChar w:fldCharType="end"/>
        </w:r>
      </w:hyperlink>
    </w:p>
    <w:p w:rsidR="006157F4" w:rsidRDefault="00B75039" w:rsidP="00D97B6D">
      <w:pPr>
        <w:pStyle w:val="TOC2"/>
        <w:tabs>
          <w:tab w:val="right" w:leader="dot" w:pos="9350"/>
        </w:tabs>
        <w:spacing w:line="240" w:lineRule="auto"/>
        <w:rPr>
          <w:rFonts w:asciiTheme="minorHAnsi" w:eastAsiaTheme="minorEastAsia" w:hAnsiTheme="minorHAnsi" w:cstheme="minorBidi"/>
          <w:noProof/>
          <w:sz w:val="22"/>
          <w:szCs w:val="22"/>
          <w:lang w:eastAsia="zh-CN"/>
        </w:rPr>
      </w:pPr>
      <w:hyperlink w:anchor="_Toc509340987" w:history="1">
        <w:r w:rsidR="006157F4" w:rsidRPr="00474181">
          <w:rPr>
            <w:rStyle w:val="Hyperlink"/>
            <w:noProof/>
          </w:rPr>
          <w:t>Summary</w:t>
        </w:r>
        <w:r w:rsidR="006157F4">
          <w:rPr>
            <w:noProof/>
            <w:webHidden/>
          </w:rPr>
          <w:tab/>
        </w:r>
        <w:r w:rsidR="006157F4">
          <w:rPr>
            <w:noProof/>
            <w:webHidden/>
          </w:rPr>
          <w:fldChar w:fldCharType="begin"/>
        </w:r>
        <w:r w:rsidR="006157F4">
          <w:rPr>
            <w:noProof/>
            <w:webHidden/>
          </w:rPr>
          <w:instrText xml:space="preserve"> PAGEREF _Toc509340987 \h </w:instrText>
        </w:r>
        <w:r w:rsidR="006157F4">
          <w:rPr>
            <w:noProof/>
            <w:webHidden/>
          </w:rPr>
        </w:r>
        <w:r w:rsidR="006157F4">
          <w:rPr>
            <w:noProof/>
            <w:webHidden/>
          </w:rPr>
          <w:fldChar w:fldCharType="separate"/>
        </w:r>
        <w:r w:rsidR="008E1A51">
          <w:rPr>
            <w:noProof/>
            <w:webHidden/>
          </w:rPr>
          <w:t>31</w:t>
        </w:r>
        <w:r w:rsidR="006157F4">
          <w:rPr>
            <w:noProof/>
            <w:webHidden/>
          </w:rPr>
          <w:fldChar w:fldCharType="end"/>
        </w:r>
      </w:hyperlink>
    </w:p>
    <w:p w:rsidR="006157F4" w:rsidRDefault="00B75039" w:rsidP="00D97B6D">
      <w:pPr>
        <w:pStyle w:val="TOC1"/>
        <w:tabs>
          <w:tab w:val="right" w:leader="dot" w:pos="9350"/>
        </w:tabs>
        <w:spacing w:line="240" w:lineRule="auto"/>
        <w:rPr>
          <w:rFonts w:asciiTheme="minorHAnsi" w:eastAsiaTheme="minorEastAsia" w:hAnsiTheme="minorHAnsi" w:cstheme="minorBidi"/>
          <w:noProof/>
          <w:sz w:val="22"/>
          <w:szCs w:val="22"/>
          <w:lang w:eastAsia="zh-CN"/>
        </w:rPr>
      </w:pPr>
      <w:hyperlink w:anchor="_Toc509340988" w:history="1">
        <w:r w:rsidR="006157F4" w:rsidRPr="00474181">
          <w:rPr>
            <w:rStyle w:val="Hyperlink"/>
            <w:noProof/>
          </w:rPr>
          <w:t>References</w:t>
        </w:r>
        <w:r w:rsidR="006157F4">
          <w:rPr>
            <w:noProof/>
            <w:webHidden/>
          </w:rPr>
          <w:tab/>
        </w:r>
        <w:r w:rsidR="006157F4">
          <w:rPr>
            <w:noProof/>
            <w:webHidden/>
          </w:rPr>
          <w:fldChar w:fldCharType="begin"/>
        </w:r>
        <w:r w:rsidR="006157F4">
          <w:rPr>
            <w:noProof/>
            <w:webHidden/>
          </w:rPr>
          <w:instrText xml:space="preserve"> PAGEREF _Toc509340988 \h </w:instrText>
        </w:r>
        <w:r w:rsidR="006157F4">
          <w:rPr>
            <w:noProof/>
            <w:webHidden/>
          </w:rPr>
        </w:r>
        <w:r w:rsidR="006157F4">
          <w:rPr>
            <w:noProof/>
            <w:webHidden/>
          </w:rPr>
          <w:fldChar w:fldCharType="separate"/>
        </w:r>
        <w:r w:rsidR="008E1A51">
          <w:rPr>
            <w:noProof/>
            <w:webHidden/>
          </w:rPr>
          <w:t>32</w:t>
        </w:r>
        <w:r w:rsidR="006157F4">
          <w:rPr>
            <w:noProof/>
            <w:webHidden/>
          </w:rPr>
          <w:fldChar w:fldCharType="end"/>
        </w:r>
      </w:hyperlink>
    </w:p>
    <w:p w:rsidR="00D0036A" w:rsidRDefault="002B71EC" w:rsidP="00D97B6D">
      <w:pPr>
        <w:spacing w:line="240" w:lineRule="auto"/>
        <w:ind w:firstLine="0"/>
      </w:pPr>
      <w:r w:rsidRPr="00412AF9">
        <w:fldChar w:fldCharType="end"/>
      </w:r>
    </w:p>
    <w:p w:rsidR="001917D1" w:rsidRDefault="001917D1" w:rsidP="00D97B6D">
      <w:pPr>
        <w:spacing w:line="240" w:lineRule="auto"/>
        <w:ind w:firstLine="0"/>
      </w:pPr>
    </w:p>
    <w:p w:rsidR="001917D1" w:rsidRDefault="001917D1" w:rsidP="00D97B6D">
      <w:pPr>
        <w:spacing w:line="240" w:lineRule="auto"/>
        <w:ind w:firstLine="0"/>
      </w:pPr>
    </w:p>
    <w:p w:rsidR="00EE31E6" w:rsidRDefault="00453DD7" w:rsidP="00D97B6D">
      <w:pPr>
        <w:pStyle w:val="Heading1"/>
        <w:spacing w:line="240" w:lineRule="auto"/>
      </w:pPr>
      <w:bookmarkStart w:id="1" w:name="_Toc509340953"/>
      <w:r>
        <w:t>Project Outline</w:t>
      </w:r>
      <w:bookmarkEnd w:id="1"/>
      <w:r w:rsidR="00EE31E6">
        <w:t xml:space="preserve"> </w:t>
      </w:r>
    </w:p>
    <w:p w:rsidR="009C2260" w:rsidRPr="00412AF9" w:rsidRDefault="009C2260" w:rsidP="00D97B6D">
      <w:pPr>
        <w:pStyle w:val="Heading2"/>
        <w:spacing w:line="240" w:lineRule="auto"/>
      </w:pPr>
      <w:bookmarkStart w:id="2" w:name="_Toc495337473"/>
      <w:bookmarkStart w:id="3" w:name="_Toc509340954"/>
      <w:r>
        <w:t xml:space="preserve">Company </w:t>
      </w:r>
      <w:bookmarkEnd w:id="2"/>
      <w:r>
        <w:t>Overview</w:t>
      </w:r>
      <w:bookmarkEnd w:id="3"/>
    </w:p>
    <w:p w:rsidR="00813BE8" w:rsidRDefault="00813BE8" w:rsidP="00D97B6D">
      <w:pPr>
        <w:spacing w:line="240" w:lineRule="auto"/>
      </w:pPr>
      <w:r>
        <w:t>PT Matahari Paint</w:t>
      </w:r>
      <w:r w:rsidRPr="00412AF9">
        <w:t xml:space="preserve">, a </w:t>
      </w:r>
      <w:r>
        <w:t>paint product distributer in Indonesia</w:t>
      </w:r>
      <w:r w:rsidRPr="00412AF9">
        <w:rPr>
          <w:noProof/>
        </w:rPr>
        <w:t>,</w:t>
      </w:r>
      <w:r w:rsidRPr="00412AF9">
        <w:t xml:space="preserve"> has more than </w:t>
      </w:r>
      <w:r>
        <w:t>20</w:t>
      </w:r>
      <w:r w:rsidRPr="00412AF9">
        <w:t xml:space="preserve"> years of </w:t>
      </w:r>
      <w:r>
        <w:t>business with over 200 employees in various cities in Indonesia. In recent years, the demand for paint products rise rapidly at once the city council</w:t>
      </w:r>
      <w:r w:rsidR="00B918AE">
        <w:t>s</w:t>
      </w:r>
      <w:r>
        <w:t xml:space="preserve"> in various cities mandate to paint commercial buildings every five years and the rising disposable income </w:t>
      </w:r>
      <w:r w:rsidR="00B918AE">
        <w:t xml:space="preserve">contribute </w:t>
      </w:r>
      <w:r>
        <w:t>for residential buildings. Naturally, lots of new competitors come into the market with advent information technology as the network infrastructure evolves quickly</w:t>
      </w:r>
      <w:r w:rsidR="00B918AE">
        <w:t xml:space="preserve"> in the region</w:t>
      </w:r>
      <w:r>
        <w:t xml:space="preserve">. </w:t>
      </w:r>
    </w:p>
    <w:p w:rsidR="00453DD7" w:rsidRDefault="00453DD7" w:rsidP="00D97B6D">
      <w:pPr>
        <w:pStyle w:val="Heading2"/>
        <w:spacing w:line="240" w:lineRule="auto"/>
      </w:pPr>
      <w:bookmarkStart w:id="4" w:name="_Toc495337475"/>
      <w:bookmarkStart w:id="5" w:name="_Toc509340955"/>
      <w:r>
        <w:t>Goals</w:t>
      </w:r>
      <w:bookmarkEnd w:id="4"/>
      <w:bookmarkEnd w:id="5"/>
    </w:p>
    <w:p w:rsidR="005A454B" w:rsidRDefault="00993615" w:rsidP="00D97B6D">
      <w:pPr>
        <w:shd w:val="clear" w:color="auto" w:fill="FFFFFF"/>
        <w:spacing w:before="100" w:beforeAutospacing="1" w:after="100" w:afterAutospacing="1" w:line="240" w:lineRule="auto"/>
      </w:pPr>
      <w:r>
        <w:rPr>
          <w:noProof/>
        </w:rPr>
        <w:t>It</w:t>
      </w:r>
      <w:r w:rsidR="005A454B">
        <w:t xml:space="preserve"> is high time for Matahari to build effective and efficient software system</w:t>
      </w:r>
      <w:r>
        <w:t xml:space="preserve"> to cope with the challenges</w:t>
      </w:r>
      <w:r w:rsidR="005A454B">
        <w:t xml:space="preserve">. Possibly mission statement below is to answer what is the purpose of software, why they need it, and will this software meet their requirements. </w:t>
      </w:r>
    </w:p>
    <w:p w:rsidR="005A454B" w:rsidRPr="00097A44" w:rsidRDefault="005A454B" w:rsidP="00D97B6D">
      <w:pPr>
        <w:shd w:val="clear" w:color="auto" w:fill="FFFFFF"/>
        <w:spacing w:before="100" w:beforeAutospacing="1" w:after="100" w:afterAutospacing="1" w:line="240" w:lineRule="auto"/>
        <w:rPr>
          <w:rFonts w:eastAsia="Times New Roman"/>
          <w:i/>
          <w:iCs/>
          <w:color w:val="222222"/>
        </w:rPr>
      </w:pPr>
      <w:r w:rsidRPr="00097A44">
        <w:rPr>
          <w:rFonts w:eastAsia="Times New Roman"/>
          <w:i/>
          <w:iCs/>
          <w:color w:val="222222"/>
        </w:rPr>
        <w:t xml:space="preserve">To </w:t>
      </w:r>
      <w:r>
        <w:rPr>
          <w:rFonts w:eastAsia="Times New Roman"/>
          <w:i/>
          <w:iCs/>
          <w:color w:val="222222"/>
        </w:rPr>
        <w:t>capture</w:t>
      </w:r>
      <w:r w:rsidRPr="00097A44">
        <w:rPr>
          <w:rFonts w:eastAsia="Times New Roman"/>
          <w:i/>
          <w:iCs/>
          <w:color w:val="222222"/>
        </w:rPr>
        <w:t xml:space="preserve"> better customer satisfaction through fast, real-time, accurate inventory management with sophisticated pricing</w:t>
      </w:r>
      <w:r>
        <w:rPr>
          <w:rFonts w:eastAsia="Times New Roman"/>
          <w:i/>
          <w:iCs/>
          <w:color w:val="222222"/>
        </w:rPr>
        <w:t xml:space="preserve"> and tax calculation</w:t>
      </w:r>
      <w:r w:rsidRPr="00097A44">
        <w:rPr>
          <w:rFonts w:eastAsia="Times New Roman"/>
          <w:i/>
          <w:iCs/>
          <w:color w:val="222222"/>
        </w:rPr>
        <w:t xml:space="preserve">, and to plan and forecast the demand and supply </w:t>
      </w:r>
      <w:r>
        <w:rPr>
          <w:rFonts w:eastAsia="Times New Roman"/>
          <w:i/>
          <w:iCs/>
          <w:color w:val="222222"/>
        </w:rPr>
        <w:t>accurately</w:t>
      </w:r>
      <w:r w:rsidRPr="00097A44">
        <w:rPr>
          <w:rFonts w:eastAsia="Times New Roman"/>
          <w:i/>
          <w:iCs/>
          <w:color w:val="222222"/>
        </w:rPr>
        <w:t xml:space="preserve"> on the transaction history.</w:t>
      </w:r>
    </w:p>
    <w:p w:rsidR="000F402A" w:rsidRDefault="00453DD7" w:rsidP="00D97B6D">
      <w:pPr>
        <w:shd w:val="clear" w:color="auto" w:fill="FFFFFF"/>
        <w:spacing w:before="100" w:beforeAutospacing="1" w:after="100" w:afterAutospacing="1" w:line="240" w:lineRule="auto"/>
        <w:rPr>
          <w:rFonts w:eastAsia="Times New Roman"/>
          <w:color w:val="222222"/>
        </w:rPr>
      </w:pPr>
      <w:r w:rsidRPr="00886BBF">
        <w:rPr>
          <w:rFonts w:eastAsia="Times New Roman"/>
          <w:color w:val="222222"/>
        </w:rPr>
        <w:t xml:space="preserve">The goal of the Matahari </w:t>
      </w:r>
      <w:r w:rsidR="000A3797">
        <w:rPr>
          <w:rFonts w:eastAsia="Times New Roman"/>
          <w:color w:val="222222"/>
        </w:rPr>
        <w:t>software</w:t>
      </w:r>
      <w:r w:rsidRPr="00886BBF">
        <w:rPr>
          <w:rFonts w:eastAsia="Times New Roman"/>
          <w:color w:val="222222"/>
        </w:rPr>
        <w:t xml:space="preserve"> system is to have</w:t>
      </w:r>
      <w:r>
        <w:rPr>
          <w:rFonts w:eastAsia="Times New Roman"/>
          <w:color w:val="222222"/>
        </w:rPr>
        <w:t xml:space="preserve"> a</w:t>
      </w:r>
      <w:r w:rsidRPr="00886BBF">
        <w:rPr>
          <w:rFonts w:eastAsia="Times New Roman"/>
          <w:color w:val="222222"/>
        </w:rPr>
        <w:t xml:space="preserve"> </w:t>
      </w:r>
      <w:r w:rsidRPr="004C7726">
        <w:rPr>
          <w:rFonts w:eastAsia="Times New Roman"/>
          <w:noProof/>
          <w:color w:val="222222"/>
        </w:rPr>
        <w:t>competitive</w:t>
      </w:r>
      <w:r w:rsidRPr="00886BBF">
        <w:rPr>
          <w:rFonts w:eastAsia="Times New Roman"/>
          <w:color w:val="222222"/>
        </w:rPr>
        <w:t xml:space="preserve"> edge against current and future competitor</w:t>
      </w:r>
      <w:r>
        <w:rPr>
          <w:rFonts w:eastAsia="Times New Roman"/>
          <w:color w:val="222222"/>
        </w:rPr>
        <w:t>s</w:t>
      </w:r>
      <w:r w:rsidRPr="00886BBF">
        <w:rPr>
          <w:rFonts w:eastAsia="Times New Roman"/>
          <w:color w:val="222222"/>
        </w:rPr>
        <w:t xml:space="preserve"> using timely planning and forecasting and to give better customer experience</w:t>
      </w:r>
      <w:r w:rsidR="00AD5654">
        <w:rPr>
          <w:rFonts w:eastAsia="Times New Roman"/>
          <w:color w:val="222222"/>
        </w:rPr>
        <w:t xml:space="preserve"> through effective and efficient resource management</w:t>
      </w:r>
      <w:r w:rsidRPr="00886BBF">
        <w:rPr>
          <w:rFonts w:eastAsia="Times New Roman"/>
          <w:color w:val="222222"/>
        </w:rPr>
        <w:t xml:space="preserve">. </w:t>
      </w:r>
    </w:p>
    <w:p w:rsidR="00227889" w:rsidRPr="00227889" w:rsidRDefault="00227889" w:rsidP="00D97B6D">
      <w:pPr>
        <w:spacing w:line="240" w:lineRule="auto"/>
      </w:pPr>
    </w:p>
    <w:p w:rsidR="006977AC" w:rsidRDefault="006977AC" w:rsidP="00D97B6D">
      <w:pPr>
        <w:pStyle w:val="Heading1"/>
        <w:spacing w:line="240" w:lineRule="auto"/>
      </w:pPr>
    </w:p>
    <w:p w:rsidR="00A8170B" w:rsidRPr="00A8170B" w:rsidRDefault="00A8170B" w:rsidP="00D97B6D">
      <w:pPr>
        <w:spacing w:line="240" w:lineRule="auto"/>
      </w:pPr>
    </w:p>
    <w:p w:rsidR="009C2260" w:rsidRDefault="009C2260" w:rsidP="00D97B6D">
      <w:pPr>
        <w:pStyle w:val="Heading1"/>
        <w:spacing w:line="240" w:lineRule="auto"/>
      </w:pPr>
      <w:bookmarkStart w:id="6" w:name="_Toc509340956"/>
      <w:r>
        <w:t>Requirement Specification</w:t>
      </w:r>
      <w:bookmarkEnd w:id="6"/>
      <w:r>
        <w:t xml:space="preserve">  </w:t>
      </w:r>
    </w:p>
    <w:p w:rsidR="00D6249A" w:rsidRDefault="000B0733" w:rsidP="00D97B6D">
      <w:pPr>
        <w:keepNext/>
        <w:spacing w:line="240" w:lineRule="auto"/>
      </w:pPr>
      <w:r w:rsidRPr="000B0733">
        <w:t xml:space="preserve">A requirement </w:t>
      </w:r>
      <w:r w:rsidR="00E4007C">
        <w:t xml:space="preserve">determines </w:t>
      </w:r>
      <w:r w:rsidRPr="000B0733">
        <w:t xml:space="preserve">how to accomplish a goal, where a goal </w:t>
      </w:r>
      <w:r w:rsidR="00636676">
        <w:t>describes</w:t>
      </w:r>
      <w:r w:rsidRPr="000B0733">
        <w:t xml:space="preserve"> a high-level objective of a system</w:t>
      </w:r>
      <w:r w:rsidR="00E4007C">
        <w:t xml:space="preserve"> to implement</w:t>
      </w:r>
      <w:r w:rsidRPr="000B0733">
        <w:t xml:space="preserve"> (</w:t>
      </w:r>
      <w:proofErr w:type="spellStart"/>
      <w:r w:rsidRPr="000B0733">
        <w:t>Laplante</w:t>
      </w:r>
      <w:proofErr w:type="spellEnd"/>
      <w:r w:rsidRPr="000B0733">
        <w:t xml:space="preserve">, 2013). The first activity of software development </w:t>
      </w:r>
      <w:r w:rsidR="00E4007C">
        <w:t>project</w:t>
      </w:r>
      <w:r w:rsidRPr="000B0733">
        <w:t xml:space="preserve"> is the requirements specification when it follows the </w:t>
      </w:r>
      <w:r w:rsidR="00E4007C">
        <w:t xml:space="preserve">waterfall model comprising </w:t>
      </w:r>
      <w:r w:rsidRPr="000B0733">
        <w:t xml:space="preserve">1) </w:t>
      </w:r>
      <w:r w:rsidRPr="000B0733">
        <w:lastRenderedPageBreak/>
        <w:t>Requirements specification; 2) Analysis &amp; Design; 3) Implementation; 4) Testing; and 5) Maintenance</w:t>
      </w:r>
      <w:r w:rsidR="00D6249A">
        <w:t xml:space="preserve"> as depicted in Figure 2 (</w:t>
      </w:r>
      <w:proofErr w:type="spellStart"/>
      <w:r w:rsidR="00D6249A">
        <w:t>Letort</w:t>
      </w:r>
      <w:proofErr w:type="spellEnd"/>
      <w:r w:rsidR="00D6249A">
        <w:t xml:space="preserve">, 2018). </w:t>
      </w:r>
    </w:p>
    <w:p w:rsidR="009F3937" w:rsidRDefault="00D6249A" w:rsidP="00D97B6D">
      <w:pPr>
        <w:keepNext/>
        <w:spacing w:line="240" w:lineRule="auto"/>
      </w:pPr>
      <w:r>
        <w:rPr>
          <w:noProof/>
          <w:lang w:eastAsia="zh-CN"/>
        </w:rPr>
        <w:drawing>
          <wp:inline distT="0" distB="0" distL="0" distR="0" wp14:anchorId="28605FD6" wp14:editId="14495F4D">
            <wp:extent cx="3904944" cy="16954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47668" cy="1714000"/>
                    </a:xfrm>
                    <a:prstGeom prst="rect">
                      <a:avLst/>
                    </a:prstGeom>
                  </pic:spPr>
                </pic:pic>
              </a:graphicData>
            </a:graphic>
          </wp:inline>
        </w:drawing>
      </w:r>
    </w:p>
    <w:p w:rsidR="00D6249A" w:rsidRPr="009F3937" w:rsidRDefault="009F3937" w:rsidP="00D97B6D">
      <w:pPr>
        <w:pStyle w:val="Caption"/>
        <w:rPr>
          <w:sz w:val="24"/>
          <w:szCs w:val="24"/>
        </w:rPr>
      </w:pPr>
      <w:r w:rsidRPr="009F3937">
        <w:rPr>
          <w:sz w:val="24"/>
          <w:szCs w:val="24"/>
        </w:rPr>
        <w:t xml:space="preserve">Figure </w:t>
      </w:r>
      <w:r w:rsidRPr="009F3937">
        <w:rPr>
          <w:sz w:val="24"/>
          <w:szCs w:val="24"/>
        </w:rPr>
        <w:fldChar w:fldCharType="begin"/>
      </w:r>
      <w:r w:rsidRPr="009F3937">
        <w:rPr>
          <w:sz w:val="24"/>
          <w:szCs w:val="24"/>
        </w:rPr>
        <w:instrText xml:space="preserve"> SEQ Figure \* ARABIC </w:instrText>
      </w:r>
      <w:r w:rsidRPr="009F3937">
        <w:rPr>
          <w:sz w:val="24"/>
          <w:szCs w:val="24"/>
        </w:rPr>
        <w:fldChar w:fldCharType="separate"/>
      </w:r>
      <w:r w:rsidR="000E2D34">
        <w:rPr>
          <w:noProof/>
          <w:sz w:val="24"/>
          <w:szCs w:val="24"/>
        </w:rPr>
        <w:t>1</w:t>
      </w:r>
      <w:r w:rsidRPr="009F3937">
        <w:rPr>
          <w:sz w:val="24"/>
          <w:szCs w:val="24"/>
        </w:rPr>
        <w:fldChar w:fldCharType="end"/>
      </w:r>
      <w:r w:rsidRPr="009F3937">
        <w:rPr>
          <w:sz w:val="24"/>
          <w:szCs w:val="24"/>
        </w:rPr>
        <w:t>. Waterfall Model</w:t>
      </w:r>
    </w:p>
    <w:p w:rsidR="00A30DA7" w:rsidRDefault="00A30DA7" w:rsidP="00D97B6D">
      <w:pPr>
        <w:keepNext/>
        <w:spacing w:line="240" w:lineRule="auto"/>
      </w:pPr>
      <w:r>
        <w:t xml:space="preserve">Even prevailing project management process </w:t>
      </w:r>
      <w:r w:rsidR="00E4007C">
        <w:t xml:space="preserve">using </w:t>
      </w:r>
      <w:r>
        <w:t xml:space="preserve">agile scrum model repeats same </w:t>
      </w:r>
      <w:r w:rsidR="0094095C">
        <w:t>iterations</w:t>
      </w:r>
      <w:r w:rsidR="00E4007C">
        <w:t xml:space="preserve"> </w:t>
      </w:r>
      <w:r>
        <w:t>as depicted in Figure 3 (</w:t>
      </w:r>
      <w:proofErr w:type="spellStart"/>
      <w:r>
        <w:t>RajKumar</w:t>
      </w:r>
      <w:proofErr w:type="spellEnd"/>
      <w:r>
        <w:t xml:space="preserve">, 2017). </w:t>
      </w:r>
    </w:p>
    <w:p w:rsidR="00BC4421" w:rsidRDefault="00845DCC" w:rsidP="00D97B6D">
      <w:pPr>
        <w:keepNext/>
        <w:spacing w:line="240" w:lineRule="auto"/>
        <w:ind w:firstLine="0"/>
      </w:pPr>
      <w:r>
        <w:rPr>
          <w:noProof/>
          <w:lang w:eastAsia="zh-CN"/>
        </w:rPr>
        <w:drawing>
          <wp:inline distT="0" distB="0" distL="0" distR="0" wp14:anchorId="01833A7C" wp14:editId="71DBE9E9">
            <wp:extent cx="4943374" cy="2181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79728" cy="2197266"/>
                    </a:xfrm>
                    <a:prstGeom prst="rect">
                      <a:avLst/>
                    </a:prstGeom>
                  </pic:spPr>
                </pic:pic>
              </a:graphicData>
            </a:graphic>
          </wp:inline>
        </w:drawing>
      </w:r>
    </w:p>
    <w:p w:rsidR="00805D3C" w:rsidRPr="00BC4421" w:rsidRDefault="00BC4421" w:rsidP="00D97B6D">
      <w:pPr>
        <w:pStyle w:val="Caption"/>
        <w:rPr>
          <w:sz w:val="24"/>
          <w:szCs w:val="24"/>
        </w:rPr>
      </w:pPr>
      <w:r w:rsidRPr="00BC4421">
        <w:rPr>
          <w:sz w:val="24"/>
          <w:szCs w:val="24"/>
        </w:rPr>
        <w:t xml:space="preserve">Figure </w:t>
      </w:r>
      <w:r w:rsidRPr="00BC4421">
        <w:rPr>
          <w:sz w:val="24"/>
          <w:szCs w:val="24"/>
        </w:rPr>
        <w:fldChar w:fldCharType="begin"/>
      </w:r>
      <w:r w:rsidRPr="00BC4421">
        <w:rPr>
          <w:sz w:val="24"/>
          <w:szCs w:val="24"/>
        </w:rPr>
        <w:instrText xml:space="preserve"> SEQ Figure \* ARABIC </w:instrText>
      </w:r>
      <w:r w:rsidRPr="00BC4421">
        <w:rPr>
          <w:sz w:val="24"/>
          <w:szCs w:val="24"/>
        </w:rPr>
        <w:fldChar w:fldCharType="separate"/>
      </w:r>
      <w:r w:rsidR="000E2D34">
        <w:rPr>
          <w:noProof/>
          <w:sz w:val="24"/>
          <w:szCs w:val="24"/>
        </w:rPr>
        <w:t>2</w:t>
      </w:r>
      <w:r w:rsidRPr="00BC4421">
        <w:rPr>
          <w:sz w:val="24"/>
          <w:szCs w:val="24"/>
        </w:rPr>
        <w:fldChar w:fldCharType="end"/>
      </w:r>
      <w:r w:rsidRPr="00BC4421">
        <w:rPr>
          <w:sz w:val="24"/>
          <w:szCs w:val="24"/>
        </w:rPr>
        <w:t>. Agile Scrum Model</w:t>
      </w:r>
    </w:p>
    <w:p w:rsidR="00B865DE" w:rsidRDefault="00A30DA7" w:rsidP="00D97B6D">
      <w:pPr>
        <w:keepNext/>
        <w:spacing w:line="240" w:lineRule="auto"/>
      </w:pPr>
      <w:r w:rsidRPr="000B0733">
        <w:t xml:space="preserve">Since a requirement is a system or service needed by a stakeholder to solve a problem or achieve an objective, it is </w:t>
      </w:r>
      <w:r w:rsidR="00B865DE">
        <w:t>imperative</w:t>
      </w:r>
      <w:r w:rsidRPr="000B0733">
        <w:t xml:space="preserve"> activity in software development process (</w:t>
      </w:r>
      <w:proofErr w:type="spellStart"/>
      <w:r w:rsidRPr="000B0733">
        <w:t>Semusheva</w:t>
      </w:r>
      <w:proofErr w:type="spellEnd"/>
      <w:r w:rsidRPr="000B0733">
        <w:t xml:space="preserve">, </w:t>
      </w:r>
      <w:proofErr w:type="spellStart"/>
      <w:r w:rsidRPr="000B0733">
        <w:t>n.d.</w:t>
      </w:r>
      <w:proofErr w:type="spellEnd"/>
      <w:r w:rsidRPr="000B0733">
        <w:t>).</w:t>
      </w:r>
      <w:r>
        <w:t xml:space="preserve"> </w:t>
      </w:r>
    </w:p>
    <w:p w:rsidR="00B865DE" w:rsidRPr="005C2999" w:rsidRDefault="00B865DE" w:rsidP="00D97B6D">
      <w:pPr>
        <w:pStyle w:val="Heading2"/>
        <w:spacing w:line="240" w:lineRule="auto"/>
      </w:pPr>
      <w:bookmarkStart w:id="7" w:name="_Toc509340957"/>
      <w:r>
        <w:t>High-level Requirements</w:t>
      </w:r>
      <w:bookmarkEnd w:id="7"/>
    </w:p>
    <w:p w:rsidR="00A30DA7" w:rsidRDefault="00BC4421" w:rsidP="00D97B6D">
      <w:pPr>
        <w:keepNext/>
        <w:spacing w:line="240" w:lineRule="auto"/>
      </w:pPr>
      <w:r>
        <w:lastRenderedPageBreak/>
        <w:t>Figure 3</w:t>
      </w:r>
      <w:r w:rsidR="00B865DE">
        <w:t xml:space="preserve"> depicts a simplified system overview based on requirements from PT Matahari. </w:t>
      </w:r>
    </w:p>
    <w:p w:rsidR="00BC4421" w:rsidRDefault="00DA4CDD" w:rsidP="00D97B6D">
      <w:pPr>
        <w:keepNext/>
        <w:spacing w:line="240" w:lineRule="auto"/>
        <w:ind w:firstLine="0"/>
      </w:pPr>
      <w:r>
        <w:rPr>
          <w:noProof/>
          <w:lang w:eastAsia="zh-CN"/>
        </w:rPr>
        <w:drawing>
          <wp:inline distT="0" distB="0" distL="0" distR="0" wp14:anchorId="6A8E773D" wp14:editId="768157DE">
            <wp:extent cx="5434642" cy="2049603"/>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40707" cy="2051891"/>
                    </a:xfrm>
                    <a:prstGeom prst="rect">
                      <a:avLst/>
                    </a:prstGeom>
                  </pic:spPr>
                </pic:pic>
              </a:graphicData>
            </a:graphic>
          </wp:inline>
        </w:drawing>
      </w:r>
    </w:p>
    <w:p w:rsidR="00845DCC" w:rsidRDefault="00BC4421" w:rsidP="00D97B6D">
      <w:pPr>
        <w:pStyle w:val="Caption"/>
        <w:rPr>
          <w:sz w:val="24"/>
          <w:szCs w:val="24"/>
        </w:rPr>
      </w:pPr>
      <w:r w:rsidRPr="00BC4421">
        <w:rPr>
          <w:sz w:val="24"/>
          <w:szCs w:val="24"/>
        </w:rPr>
        <w:t xml:space="preserve">Figure </w:t>
      </w:r>
      <w:r w:rsidRPr="00BC4421">
        <w:rPr>
          <w:sz w:val="24"/>
          <w:szCs w:val="24"/>
        </w:rPr>
        <w:fldChar w:fldCharType="begin"/>
      </w:r>
      <w:r w:rsidRPr="00BC4421">
        <w:rPr>
          <w:sz w:val="24"/>
          <w:szCs w:val="24"/>
        </w:rPr>
        <w:instrText xml:space="preserve"> SEQ Figure \* ARABIC </w:instrText>
      </w:r>
      <w:r w:rsidRPr="00BC4421">
        <w:rPr>
          <w:sz w:val="24"/>
          <w:szCs w:val="24"/>
        </w:rPr>
        <w:fldChar w:fldCharType="separate"/>
      </w:r>
      <w:r w:rsidR="000E2D34">
        <w:rPr>
          <w:noProof/>
          <w:sz w:val="24"/>
          <w:szCs w:val="24"/>
        </w:rPr>
        <w:t>3</w:t>
      </w:r>
      <w:r w:rsidRPr="00BC4421">
        <w:rPr>
          <w:sz w:val="24"/>
          <w:szCs w:val="24"/>
        </w:rPr>
        <w:fldChar w:fldCharType="end"/>
      </w:r>
      <w:r w:rsidRPr="00BC4421">
        <w:rPr>
          <w:sz w:val="24"/>
          <w:szCs w:val="24"/>
        </w:rPr>
        <w:t>. System Overview</w:t>
      </w:r>
    </w:p>
    <w:p w:rsidR="006505AC" w:rsidRDefault="00B918AE" w:rsidP="00D97B6D">
      <w:pPr>
        <w:pStyle w:val="ListParagraph"/>
        <w:numPr>
          <w:ilvl w:val="0"/>
          <w:numId w:val="38"/>
        </w:numPr>
        <w:shd w:val="clear" w:color="auto" w:fill="FFFFFF"/>
        <w:spacing w:before="100" w:beforeAutospacing="1" w:after="100" w:afterAutospacing="1" w:line="240" w:lineRule="auto"/>
      </w:pPr>
      <w:r>
        <w:t>R</w:t>
      </w:r>
      <w:r w:rsidR="006505AC">
        <w:t>ecord all business parties including, employee, suppliers, and customers</w:t>
      </w:r>
      <w:r w:rsidR="00451ADE">
        <w:t xml:space="preserve">: </w:t>
      </w:r>
      <w:r w:rsidR="0073553D">
        <w:t>Currently Matahari maintains the entities using manual card in alphabetical order which is tedious to retrieve</w:t>
      </w:r>
      <w:r w:rsidR="00993615">
        <w:t>,</w:t>
      </w:r>
      <w:r w:rsidR="0073553D">
        <w:t xml:space="preserve"> </w:t>
      </w:r>
      <w:r w:rsidR="0073553D" w:rsidRPr="00993615">
        <w:rPr>
          <w:noProof/>
        </w:rPr>
        <w:t>and</w:t>
      </w:r>
      <w:r w:rsidR="0073553D">
        <w:t xml:space="preserve"> </w:t>
      </w:r>
      <w:r w:rsidR="00993615">
        <w:t xml:space="preserve">the </w:t>
      </w:r>
      <w:r w:rsidR="0073553D">
        <w:t xml:space="preserve">name </w:t>
      </w:r>
      <w:r w:rsidR="00993615">
        <w:t xml:space="preserve">of entity </w:t>
      </w:r>
      <w:r w:rsidR="0073553D">
        <w:t>is only way to retrieve it. New system allows user to search and select business parties using query by example (QBE).</w:t>
      </w:r>
    </w:p>
    <w:p w:rsidR="006505AC" w:rsidRDefault="00B918AE" w:rsidP="00D97B6D">
      <w:pPr>
        <w:pStyle w:val="ListParagraph"/>
        <w:numPr>
          <w:ilvl w:val="0"/>
          <w:numId w:val="38"/>
        </w:numPr>
        <w:shd w:val="clear" w:color="auto" w:fill="FFFFFF"/>
        <w:spacing w:before="100" w:beforeAutospacing="1" w:after="100" w:afterAutospacing="1" w:line="240" w:lineRule="auto"/>
      </w:pPr>
      <w:r>
        <w:t xml:space="preserve">Manage </w:t>
      </w:r>
      <w:r w:rsidR="006505AC">
        <w:t>inventory in real-time basis</w:t>
      </w:r>
      <w:r w:rsidR="0073553D">
        <w:t xml:space="preserve">: By recording supply and demand upon transactions, PT Matahari can fulfill the economic order quantity which minimize the cost of inventory. </w:t>
      </w:r>
    </w:p>
    <w:p w:rsidR="006505AC" w:rsidRDefault="00B918AE" w:rsidP="00D97B6D">
      <w:pPr>
        <w:pStyle w:val="ListParagraph"/>
        <w:numPr>
          <w:ilvl w:val="0"/>
          <w:numId w:val="38"/>
        </w:numPr>
        <w:shd w:val="clear" w:color="auto" w:fill="FFFFFF"/>
        <w:spacing w:before="100" w:beforeAutospacing="1" w:after="100" w:afterAutospacing="1" w:line="240" w:lineRule="auto"/>
      </w:pPr>
      <w:r>
        <w:t>C</w:t>
      </w:r>
      <w:r w:rsidR="006505AC">
        <w:t>apture all transaction for oversea procurement and domestic sales</w:t>
      </w:r>
      <w:r w:rsidR="0073553D">
        <w:t xml:space="preserve">: These transaction records are basic information for inventory management including supply demand and forecasting, </w:t>
      </w:r>
      <w:r w:rsidR="005A454B">
        <w:t xml:space="preserve">account receivable, and account payable. </w:t>
      </w:r>
    </w:p>
    <w:p w:rsidR="0073553D" w:rsidRDefault="0073553D" w:rsidP="00D97B6D">
      <w:pPr>
        <w:shd w:val="clear" w:color="auto" w:fill="FFFFFF"/>
        <w:spacing w:before="100" w:beforeAutospacing="1" w:after="100" w:afterAutospacing="1" w:line="240" w:lineRule="auto"/>
      </w:pPr>
      <w:r>
        <w:t xml:space="preserve">Most of Enterprise Resource Planning (ERP) software have these functionalities and features with following disadvantages, </w:t>
      </w:r>
    </w:p>
    <w:p w:rsidR="0073553D" w:rsidRDefault="0073553D" w:rsidP="00D97B6D">
      <w:pPr>
        <w:pStyle w:val="ListParagraph"/>
        <w:numPr>
          <w:ilvl w:val="0"/>
          <w:numId w:val="38"/>
        </w:numPr>
        <w:shd w:val="clear" w:color="auto" w:fill="FFFFFF"/>
        <w:spacing w:before="100" w:beforeAutospacing="1" w:after="100" w:afterAutospacing="1" w:line="240" w:lineRule="auto"/>
      </w:pPr>
      <w:r>
        <w:t>Expensive to implement</w:t>
      </w:r>
      <w:r w:rsidR="007C21DB">
        <w:t xml:space="preserve"> and maintain</w:t>
      </w:r>
    </w:p>
    <w:p w:rsidR="0073553D" w:rsidRDefault="0073553D" w:rsidP="00D97B6D">
      <w:pPr>
        <w:pStyle w:val="ListParagraph"/>
        <w:numPr>
          <w:ilvl w:val="0"/>
          <w:numId w:val="38"/>
        </w:numPr>
        <w:shd w:val="clear" w:color="auto" w:fill="FFFFFF"/>
        <w:spacing w:before="100" w:beforeAutospacing="1" w:after="100" w:afterAutospacing="1" w:line="240" w:lineRule="auto"/>
      </w:pPr>
      <w:r>
        <w:t xml:space="preserve">Too heavy to use for small organization </w:t>
      </w:r>
    </w:p>
    <w:p w:rsidR="0073553D" w:rsidRDefault="0073553D" w:rsidP="00D97B6D">
      <w:pPr>
        <w:pStyle w:val="ListParagraph"/>
        <w:numPr>
          <w:ilvl w:val="0"/>
          <w:numId w:val="38"/>
        </w:numPr>
        <w:shd w:val="clear" w:color="auto" w:fill="FFFFFF"/>
        <w:spacing w:before="100" w:beforeAutospacing="1" w:after="100" w:afterAutospacing="1" w:line="240" w:lineRule="auto"/>
      </w:pPr>
      <w:r>
        <w:t>Unable to compute tax which is specific to PT Matahari</w:t>
      </w:r>
    </w:p>
    <w:p w:rsidR="003269C0" w:rsidRDefault="003269C0" w:rsidP="00D97B6D">
      <w:pPr>
        <w:pStyle w:val="ListParagraph"/>
        <w:numPr>
          <w:ilvl w:val="0"/>
          <w:numId w:val="38"/>
        </w:numPr>
        <w:shd w:val="clear" w:color="auto" w:fill="FFFFFF"/>
        <w:spacing w:before="100" w:beforeAutospacing="1" w:after="100" w:afterAutospacing="1" w:line="240" w:lineRule="auto"/>
      </w:pPr>
      <w:r>
        <w:t>Hard to custom or it costs high to hire consultants</w:t>
      </w:r>
    </w:p>
    <w:p w:rsidR="006505AC" w:rsidRDefault="006505AC" w:rsidP="00D97B6D">
      <w:pPr>
        <w:pStyle w:val="Heading1"/>
        <w:spacing w:line="240" w:lineRule="auto"/>
        <w:ind w:firstLine="0"/>
        <w:jc w:val="left"/>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DA4CDD" w:rsidRDefault="00DA4CDD" w:rsidP="00D97B6D">
      <w:pPr>
        <w:spacing w:line="240" w:lineRule="auto"/>
        <w:ind w:firstLine="0"/>
      </w:pPr>
    </w:p>
    <w:p w:rsidR="005A454B" w:rsidRDefault="005A454B" w:rsidP="00D97B6D">
      <w:pPr>
        <w:spacing w:line="240" w:lineRule="auto"/>
        <w:ind w:firstLine="0"/>
      </w:pPr>
    </w:p>
    <w:p w:rsidR="005A454B" w:rsidRDefault="005A454B" w:rsidP="00D97B6D">
      <w:pPr>
        <w:spacing w:line="240" w:lineRule="auto"/>
        <w:ind w:firstLine="0"/>
      </w:pPr>
    </w:p>
    <w:p w:rsidR="005A454B" w:rsidRDefault="005A454B" w:rsidP="00D97B6D">
      <w:pPr>
        <w:spacing w:line="240" w:lineRule="auto"/>
        <w:ind w:firstLine="0"/>
      </w:pPr>
    </w:p>
    <w:p w:rsidR="005A454B" w:rsidRDefault="005A454B" w:rsidP="00D97B6D">
      <w:pPr>
        <w:spacing w:line="240" w:lineRule="auto"/>
        <w:ind w:firstLine="0"/>
      </w:pPr>
    </w:p>
    <w:p w:rsidR="00913C5A" w:rsidRDefault="00B4107F" w:rsidP="00D97B6D">
      <w:pPr>
        <w:pStyle w:val="Heading1"/>
        <w:spacing w:line="240" w:lineRule="auto"/>
      </w:pPr>
      <w:bookmarkStart w:id="8" w:name="_Toc509340958"/>
      <w:r>
        <w:t>Requirements Elicitation</w:t>
      </w:r>
      <w:bookmarkEnd w:id="8"/>
      <w:r w:rsidR="00215E83">
        <w:t xml:space="preserve"> </w:t>
      </w:r>
      <w:r w:rsidR="008D40C4">
        <w:t xml:space="preserve"> </w:t>
      </w:r>
      <w:r w:rsidR="00913C5A">
        <w:t xml:space="preserve"> </w:t>
      </w:r>
    </w:p>
    <w:p w:rsidR="00FA107B" w:rsidRDefault="00FA107B" w:rsidP="00D97B6D">
      <w:pPr>
        <w:pStyle w:val="Heading2"/>
        <w:spacing w:line="240" w:lineRule="auto"/>
      </w:pPr>
      <w:bookmarkStart w:id="9" w:name="_Toc509340959"/>
      <w:r>
        <w:t>Requirements Elicitation</w:t>
      </w:r>
      <w:r w:rsidR="00415D6F">
        <w:t xml:space="preserve"> Techniques to Use</w:t>
      </w:r>
      <w:bookmarkEnd w:id="9"/>
    </w:p>
    <w:p w:rsidR="004F3240" w:rsidRDefault="004F3240" w:rsidP="00D97B6D">
      <w:pPr>
        <w:spacing w:line="240" w:lineRule="auto"/>
      </w:pPr>
      <w:r>
        <w:t xml:space="preserve">The prime goal of this project is to implement a light ERP software for PT Matahari, which enables business process management (BPM) based on well-known ERP software in the market. </w:t>
      </w:r>
      <w:r w:rsidR="00D711A2">
        <w:t>Through this project, PT Matahari can make organization’</w:t>
      </w:r>
      <w:r w:rsidR="00D711A2" w:rsidRPr="00D711A2">
        <w:t>s workflow more effective, efficient, and more capable of adapting to the ever-changing business environments</w:t>
      </w:r>
      <w:r w:rsidR="00D711A2">
        <w:t xml:space="preserve">. To </w:t>
      </w:r>
      <w:r w:rsidR="00D711A2" w:rsidRPr="00D711A2">
        <w:t>meet this goal, here we review brainstorming and prototyping methods out of various elicitation techniques available.</w:t>
      </w:r>
      <w:r w:rsidR="00825830">
        <w:t xml:space="preserve"> Nonetheless, actual development makes use of an agile methodology </w:t>
      </w:r>
      <w:r w:rsidR="00325B61">
        <w:rPr>
          <w:noProof/>
        </w:rPr>
        <w:t>using</w:t>
      </w:r>
      <w:r w:rsidR="00825830">
        <w:t xml:space="preserve"> user stories and users acceptance test based on working prototypes described below. </w:t>
      </w:r>
    </w:p>
    <w:p w:rsidR="00B021AC" w:rsidRPr="00B021AC" w:rsidRDefault="00B021AC" w:rsidP="00D97B6D">
      <w:pPr>
        <w:pStyle w:val="Caption"/>
        <w:keepNext/>
        <w:rPr>
          <w:sz w:val="24"/>
          <w:szCs w:val="24"/>
        </w:rPr>
      </w:pPr>
      <w:r w:rsidRPr="00B021AC">
        <w:rPr>
          <w:sz w:val="24"/>
          <w:szCs w:val="24"/>
        </w:rPr>
        <w:t xml:space="preserve">Table </w:t>
      </w:r>
      <w:r w:rsidRPr="00B021AC">
        <w:rPr>
          <w:sz w:val="24"/>
          <w:szCs w:val="24"/>
        </w:rPr>
        <w:fldChar w:fldCharType="begin"/>
      </w:r>
      <w:r w:rsidRPr="00B021AC">
        <w:rPr>
          <w:sz w:val="24"/>
          <w:szCs w:val="24"/>
        </w:rPr>
        <w:instrText xml:space="preserve"> SEQ Table \* ARABIC </w:instrText>
      </w:r>
      <w:r w:rsidRPr="00B021AC">
        <w:rPr>
          <w:sz w:val="24"/>
          <w:szCs w:val="24"/>
        </w:rPr>
        <w:fldChar w:fldCharType="separate"/>
      </w:r>
      <w:r w:rsidR="00F9106E">
        <w:rPr>
          <w:noProof/>
          <w:sz w:val="24"/>
          <w:szCs w:val="24"/>
        </w:rPr>
        <w:t>1</w:t>
      </w:r>
      <w:r w:rsidRPr="00B021AC">
        <w:rPr>
          <w:sz w:val="24"/>
          <w:szCs w:val="24"/>
        </w:rPr>
        <w:fldChar w:fldCharType="end"/>
      </w:r>
      <w:r w:rsidRPr="00B021AC">
        <w:rPr>
          <w:sz w:val="24"/>
          <w:szCs w:val="24"/>
        </w:rPr>
        <w:t>. Requirements Elicitation Methods</w:t>
      </w:r>
      <w:r w:rsidR="00D711A2">
        <w:rPr>
          <w:sz w:val="24"/>
          <w:szCs w:val="24"/>
        </w:rPr>
        <w:t xml:space="preserve"> for PT Matahari</w:t>
      </w:r>
    </w:p>
    <w:tbl>
      <w:tblPr>
        <w:tblStyle w:val="TableGrid"/>
        <w:tblW w:w="9535" w:type="dxa"/>
        <w:tblLook w:val="04A0" w:firstRow="1" w:lastRow="0" w:firstColumn="1" w:lastColumn="0" w:noHBand="0" w:noVBand="1"/>
      </w:tblPr>
      <w:tblGrid>
        <w:gridCol w:w="1614"/>
        <w:gridCol w:w="3781"/>
        <w:gridCol w:w="4140"/>
      </w:tblGrid>
      <w:tr w:rsidR="00825830" w:rsidRPr="00D711A2" w:rsidTr="00A8170B">
        <w:tc>
          <w:tcPr>
            <w:tcW w:w="1614" w:type="dxa"/>
          </w:tcPr>
          <w:p w:rsidR="00825830" w:rsidRPr="00D711A2" w:rsidRDefault="00825830" w:rsidP="00D97B6D">
            <w:pPr>
              <w:spacing w:line="240" w:lineRule="auto"/>
              <w:ind w:firstLine="0"/>
              <w:jc w:val="center"/>
              <w:rPr>
                <w:b/>
              </w:rPr>
            </w:pPr>
            <w:r w:rsidRPr="00D711A2">
              <w:rPr>
                <w:b/>
              </w:rPr>
              <w:t>Method</w:t>
            </w:r>
          </w:p>
        </w:tc>
        <w:tc>
          <w:tcPr>
            <w:tcW w:w="3781" w:type="dxa"/>
          </w:tcPr>
          <w:p w:rsidR="00825830" w:rsidRPr="00D711A2" w:rsidRDefault="00825830" w:rsidP="00D97B6D">
            <w:pPr>
              <w:spacing w:line="240" w:lineRule="auto"/>
              <w:ind w:firstLine="0"/>
              <w:jc w:val="center"/>
              <w:rPr>
                <w:b/>
              </w:rPr>
            </w:pPr>
            <w:r w:rsidRPr="00D711A2">
              <w:rPr>
                <w:b/>
              </w:rPr>
              <w:t>Description</w:t>
            </w:r>
          </w:p>
        </w:tc>
        <w:tc>
          <w:tcPr>
            <w:tcW w:w="4140" w:type="dxa"/>
          </w:tcPr>
          <w:p w:rsidR="00825830" w:rsidRPr="00D711A2" w:rsidRDefault="00825830" w:rsidP="00D97B6D">
            <w:pPr>
              <w:spacing w:line="240" w:lineRule="auto"/>
              <w:ind w:firstLine="0"/>
              <w:jc w:val="center"/>
              <w:rPr>
                <w:b/>
              </w:rPr>
            </w:pPr>
            <w:r w:rsidRPr="00D711A2">
              <w:rPr>
                <w:b/>
              </w:rPr>
              <w:t>Justification</w:t>
            </w:r>
          </w:p>
        </w:tc>
      </w:tr>
      <w:tr w:rsidR="00825830" w:rsidTr="00A8170B">
        <w:tc>
          <w:tcPr>
            <w:tcW w:w="1614" w:type="dxa"/>
          </w:tcPr>
          <w:p w:rsidR="00825830" w:rsidRDefault="00825830" w:rsidP="00D97B6D">
            <w:pPr>
              <w:spacing w:line="240" w:lineRule="auto"/>
              <w:ind w:firstLine="0"/>
            </w:pPr>
            <w:r>
              <w:t>Brainstorming</w:t>
            </w:r>
          </w:p>
        </w:tc>
        <w:tc>
          <w:tcPr>
            <w:tcW w:w="3781" w:type="dxa"/>
          </w:tcPr>
          <w:p w:rsidR="004D6101" w:rsidRDefault="004D6101" w:rsidP="00D97B6D">
            <w:pPr>
              <w:spacing w:line="240" w:lineRule="auto"/>
              <w:ind w:firstLine="0"/>
            </w:pPr>
            <w:r>
              <w:t xml:space="preserve">This brainstorming method is information discussion to generate free expression of ideas by encouraging creativity of participants. </w:t>
            </w:r>
          </w:p>
          <w:p w:rsidR="004D6101" w:rsidRDefault="004D6101" w:rsidP="00D97B6D">
            <w:pPr>
              <w:spacing w:line="240" w:lineRule="auto"/>
              <w:ind w:firstLine="0"/>
            </w:pPr>
            <w:r>
              <w:t xml:space="preserve">This methods starts from problem definition using question to collect information on current business practice. Then each participants express the ideas on the problem. </w:t>
            </w:r>
          </w:p>
          <w:p w:rsidR="00825830" w:rsidRDefault="00825830" w:rsidP="00D97B6D">
            <w:pPr>
              <w:spacing w:line="240" w:lineRule="auto"/>
              <w:ind w:firstLine="0"/>
            </w:pPr>
          </w:p>
        </w:tc>
        <w:tc>
          <w:tcPr>
            <w:tcW w:w="4140" w:type="dxa"/>
          </w:tcPr>
          <w:p w:rsidR="004D6101" w:rsidRDefault="00825830" w:rsidP="00D97B6D">
            <w:pPr>
              <w:spacing w:line="240" w:lineRule="auto"/>
              <w:ind w:firstLine="0"/>
            </w:pPr>
            <w:r w:rsidRPr="00325B61">
              <w:rPr>
                <w:noProof/>
              </w:rPr>
              <w:t xml:space="preserve">Since the </w:t>
            </w:r>
            <w:r w:rsidR="004D6101" w:rsidRPr="00325B61">
              <w:rPr>
                <w:noProof/>
              </w:rPr>
              <w:t>optimum</w:t>
            </w:r>
            <w:r w:rsidRPr="00325B61">
              <w:rPr>
                <w:noProof/>
              </w:rPr>
              <w:t xml:space="preserve"> goal of a new software is to </w:t>
            </w:r>
            <w:r w:rsidR="004D6101" w:rsidRPr="00325B61">
              <w:rPr>
                <w:noProof/>
              </w:rPr>
              <w:t>fulfill</w:t>
            </w:r>
            <w:r w:rsidRPr="00325B61">
              <w:rPr>
                <w:noProof/>
              </w:rPr>
              <w:t xml:space="preserve"> business process management (BPM) to </w:t>
            </w:r>
            <w:r w:rsidR="004D6101" w:rsidRPr="00325B61">
              <w:rPr>
                <w:noProof/>
              </w:rPr>
              <w:t>have business invovation</w:t>
            </w:r>
            <w:r w:rsidR="00325B61" w:rsidRPr="00325B61">
              <w:rPr>
                <w:noProof/>
              </w:rPr>
              <w:t xml:space="preserve">, </w:t>
            </w:r>
            <w:r w:rsidR="00325B61">
              <w:rPr>
                <w:noProof/>
              </w:rPr>
              <w:t>this method can generate invovative ideas based on the prototyping to suggest</w:t>
            </w:r>
            <w:r w:rsidR="004D6101" w:rsidRPr="00325B61">
              <w:rPr>
                <w:noProof/>
              </w:rPr>
              <w:t>.</w:t>
            </w:r>
            <w:r w:rsidR="004D6101">
              <w:t xml:space="preserve"> </w:t>
            </w:r>
          </w:p>
          <w:p w:rsidR="00825830" w:rsidRDefault="004D6101" w:rsidP="00D97B6D">
            <w:pPr>
              <w:spacing w:line="240" w:lineRule="auto"/>
              <w:ind w:firstLine="0"/>
            </w:pPr>
            <w:r>
              <w:t xml:space="preserve">The purpose of this method is to collect innovative ideas from multiple parties during requirements elicitation phase. </w:t>
            </w:r>
          </w:p>
          <w:p w:rsidR="004D6101" w:rsidRDefault="004D6101" w:rsidP="00D97B6D">
            <w:pPr>
              <w:spacing w:line="240" w:lineRule="auto"/>
              <w:ind w:firstLine="0"/>
            </w:pPr>
          </w:p>
        </w:tc>
      </w:tr>
      <w:tr w:rsidR="00825830" w:rsidTr="00A8170B">
        <w:tc>
          <w:tcPr>
            <w:tcW w:w="1614" w:type="dxa"/>
          </w:tcPr>
          <w:p w:rsidR="00825830" w:rsidRDefault="00825830" w:rsidP="00D97B6D">
            <w:pPr>
              <w:spacing w:line="240" w:lineRule="auto"/>
              <w:ind w:firstLine="0"/>
            </w:pPr>
            <w:r>
              <w:t>Prototyping</w:t>
            </w:r>
          </w:p>
        </w:tc>
        <w:tc>
          <w:tcPr>
            <w:tcW w:w="3781" w:type="dxa"/>
          </w:tcPr>
          <w:p w:rsidR="00825830" w:rsidRDefault="004D6101" w:rsidP="00D97B6D">
            <w:pPr>
              <w:spacing w:line="240" w:lineRule="auto"/>
              <w:ind w:firstLine="0"/>
            </w:pPr>
            <w:r>
              <w:t xml:space="preserve">Since this project follows Agile software development cycle, throw-away prototyping </w:t>
            </w:r>
            <w:r w:rsidR="00F87DB6">
              <w:t>suits the purpose of this project</w:t>
            </w:r>
            <w:r>
              <w:t xml:space="preserve">. </w:t>
            </w:r>
            <w:r w:rsidR="00825830" w:rsidRPr="00D711A2">
              <w:t xml:space="preserve">This methods involves rapid creation of a working version of the software so users can try it out and react to a tangible representation with the graphical user interface. </w:t>
            </w:r>
            <w:r>
              <w:t>T</w:t>
            </w:r>
            <w:r w:rsidR="00825830" w:rsidRPr="00D711A2">
              <w:t xml:space="preserve">his </w:t>
            </w:r>
            <w:r>
              <w:t xml:space="preserve">technique </w:t>
            </w:r>
            <w:r w:rsidR="00825830" w:rsidRPr="00D711A2">
              <w:t>work</w:t>
            </w:r>
            <w:r>
              <w:t>s</w:t>
            </w:r>
            <w:r w:rsidR="00825830" w:rsidRPr="00D711A2">
              <w:t xml:space="preserve"> well using Extreme Programming (XP) for instance (Goldsmith, 2015).</w:t>
            </w:r>
          </w:p>
        </w:tc>
        <w:tc>
          <w:tcPr>
            <w:tcW w:w="4140" w:type="dxa"/>
          </w:tcPr>
          <w:p w:rsidR="00825830" w:rsidRDefault="00825830" w:rsidP="00D97B6D">
            <w:pPr>
              <w:spacing w:line="240" w:lineRule="auto"/>
              <w:ind w:firstLine="0"/>
            </w:pPr>
            <w:r w:rsidRPr="00D711A2">
              <w:t>It is easy for PT Matahari to bring up more innovative ideas and to analyze business when there is a tangible view of software to be developed and active participation for the testing. So this method meets the purpose of this project.</w:t>
            </w:r>
          </w:p>
        </w:tc>
      </w:tr>
    </w:tbl>
    <w:p w:rsidR="00300674" w:rsidRDefault="00300674" w:rsidP="00D97B6D">
      <w:pPr>
        <w:spacing w:line="240" w:lineRule="auto"/>
      </w:pPr>
    </w:p>
    <w:p w:rsidR="00E7618B" w:rsidRDefault="004E1537" w:rsidP="00D97B6D">
      <w:pPr>
        <w:spacing w:line="240" w:lineRule="auto"/>
      </w:pPr>
      <w:r>
        <w:t>Figure 4 is simplified process of brainstorming. The focus step for this process is idea generation (</w:t>
      </w:r>
      <w:r w:rsidR="00E7618B">
        <w:t xml:space="preserve">12manage, </w:t>
      </w:r>
      <w:proofErr w:type="spellStart"/>
      <w:r w:rsidR="00E7618B">
        <w:t>n.d.</w:t>
      </w:r>
      <w:proofErr w:type="spellEnd"/>
      <w:r w:rsidR="00E7618B">
        <w:t>).</w:t>
      </w:r>
    </w:p>
    <w:p w:rsidR="004E1537" w:rsidRDefault="004E1537" w:rsidP="00D97B6D">
      <w:pPr>
        <w:keepNext/>
        <w:spacing w:line="240" w:lineRule="auto"/>
        <w:ind w:firstLine="0"/>
      </w:pPr>
      <w:r>
        <w:rPr>
          <w:noProof/>
          <w:lang w:eastAsia="zh-CN"/>
        </w:rPr>
        <w:lastRenderedPageBreak/>
        <w:drawing>
          <wp:inline distT="0" distB="0" distL="0" distR="0" wp14:anchorId="1FD8B22C" wp14:editId="34BEE21A">
            <wp:extent cx="4429313" cy="237226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53294" cy="2385108"/>
                    </a:xfrm>
                    <a:prstGeom prst="rect">
                      <a:avLst/>
                    </a:prstGeom>
                  </pic:spPr>
                </pic:pic>
              </a:graphicData>
            </a:graphic>
          </wp:inline>
        </w:drawing>
      </w:r>
    </w:p>
    <w:p w:rsidR="004E1537" w:rsidRPr="004E1537" w:rsidRDefault="004E1537" w:rsidP="00D97B6D">
      <w:pPr>
        <w:pStyle w:val="Caption"/>
        <w:rPr>
          <w:sz w:val="24"/>
          <w:szCs w:val="24"/>
        </w:rPr>
      </w:pPr>
      <w:r w:rsidRPr="004E1537">
        <w:rPr>
          <w:sz w:val="24"/>
          <w:szCs w:val="24"/>
        </w:rPr>
        <w:t xml:space="preserve">Figure </w:t>
      </w:r>
      <w:r w:rsidRPr="004E1537">
        <w:rPr>
          <w:sz w:val="24"/>
          <w:szCs w:val="24"/>
        </w:rPr>
        <w:fldChar w:fldCharType="begin"/>
      </w:r>
      <w:r w:rsidRPr="004E1537">
        <w:rPr>
          <w:sz w:val="24"/>
          <w:szCs w:val="24"/>
        </w:rPr>
        <w:instrText xml:space="preserve"> SEQ Figure \* ARABIC </w:instrText>
      </w:r>
      <w:r w:rsidRPr="004E1537">
        <w:rPr>
          <w:sz w:val="24"/>
          <w:szCs w:val="24"/>
        </w:rPr>
        <w:fldChar w:fldCharType="separate"/>
      </w:r>
      <w:r w:rsidR="000E2D34">
        <w:rPr>
          <w:noProof/>
          <w:sz w:val="24"/>
          <w:szCs w:val="24"/>
        </w:rPr>
        <w:t>4</w:t>
      </w:r>
      <w:r w:rsidRPr="004E1537">
        <w:rPr>
          <w:sz w:val="24"/>
          <w:szCs w:val="24"/>
        </w:rPr>
        <w:fldChar w:fldCharType="end"/>
      </w:r>
      <w:r w:rsidRPr="004E1537">
        <w:rPr>
          <w:sz w:val="24"/>
          <w:szCs w:val="24"/>
        </w:rPr>
        <w:t>. Brainstorming Process</w:t>
      </w:r>
    </w:p>
    <w:p w:rsidR="004D68B6" w:rsidRDefault="00E1258A" w:rsidP="00D97B6D">
      <w:pPr>
        <w:spacing w:line="240" w:lineRule="auto"/>
      </w:pPr>
      <w:r>
        <w:t>On the other hand</w:t>
      </w:r>
      <w:r w:rsidR="00955D3F">
        <w:t>, the speed of implementation is imperative for the success of project. Figure 5 is a simplified representation of the conventional prototyping model (</w:t>
      </w:r>
      <w:proofErr w:type="spellStart"/>
      <w:r w:rsidR="004D68B6">
        <w:t>CodeEpsilon</w:t>
      </w:r>
      <w:proofErr w:type="spellEnd"/>
      <w:r w:rsidR="004D68B6">
        <w:t xml:space="preserve">, </w:t>
      </w:r>
      <w:proofErr w:type="spellStart"/>
      <w:r w:rsidR="004D68B6">
        <w:t>n.d.</w:t>
      </w:r>
      <w:proofErr w:type="spellEnd"/>
      <w:r w:rsidR="004D68B6">
        <w:t>). However, this project utilizes agile methodologies to start faster and get to integration quicker as depicted in Figure 6 (</w:t>
      </w:r>
      <w:proofErr w:type="spellStart"/>
      <w:r w:rsidR="004D68B6">
        <w:t>ContinuousAgile</w:t>
      </w:r>
      <w:proofErr w:type="spellEnd"/>
      <w:r w:rsidR="004D68B6">
        <w:t xml:space="preserve">, </w:t>
      </w:r>
      <w:proofErr w:type="spellStart"/>
      <w:r w:rsidR="004D68B6">
        <w:t>n.d.</w:t>
      </w:r>
      <w:proofErr w:type="spellEnd"/>
      <w:r w:rsidR="004D68B6">
        <w:t>).</w:t>
      </w:r>
    </w:p>
    <w:p w:rsidR="0027167C" w:rsidRDefault="0027167C" w:rsidP="00D97B6D">
      <w:pPr>
        <w:keepNext/>
        <w:spacing w:line="240" w:lineRule="auto"/>
        <w:ind w:firstLine="0"/>
      </w:pPr>
      <w:r>
        <w:rPr>
          <w:noProof/>
          <w:lang w:eastAsia="zh-CN"/>
        </w:rPr>
        <w:drawing>
          <wp:inline distT="0" distB="0" distL="0" distR="0" wp14:anchorId="179A7987" wp14:editId="77949532">
            <wp:extent cx="4694067" cy="23123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10794" cy="2320616"/>
                    </a:xfrm>
                    <a:prstGeom prst="rect">
                      <a:avLst/>
                    </a:prstGeom>
                  </pic:spPr>
                </pic:pic>
              </a:graphicData>
            </a:graphic>
          </wp:inline>
        </w:drawing>
      </w:r>
    </w:p>
    <w:p w:rsidR="0027167C"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5</w:t>
      </w:r>
      <w:r w:rsidRPr="0027167C">
        <w:rPr>
          <w:sz w:val="24"/>
          <w:szCs w:val="24"/>
        </w:rPr>
        <w:fldChar w:fldCharType="end"/>
      </w:r>
      <w:r w:rsidRPr="0027167C">
        <w:rPr>
          <w:sz w:val="24"/>
          <w:szCs w:val="24"/>
        </w:rPr>
        <w:t>. Prototype Modeling</w:t>
      </w:r>
    </w:p>
    <w:p w:rsidR="0027167C" w:rsidRDefault="00E1258A" w:rsidP="00D97B6D">
      <w:pPr>
        <w:keepNext/>
        <w:spacing w:line="240" w:lineRule="auto"/>
        <w:ind w:firstLine="0"/>
      </w:pPr>
      <w:r>
        <w:rPr>
          <w:noProof/>
          <w:lang w:eastAsia="zh-CN"/>
        </w:rPr>
        <w:drawing>
          <wp:inline distT="0" distB="0" distL="0" distR="0" wp14:anchorId="41551A32" wp14:editId="227554C6">
            <wp:extent cx="5710555" cy="1242204"/>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6564" cy="1247862"/>
                    </a:xfrm>
                    <a:prstGeom prst="rect">
                      <a:avLst/>
                    </a:prstGeom>
                  </pic:spPr>
                </pic:pic>
              </a:graphicData>
            </a:graphic>
          </wp:inline>
        </w:drawing>
      </w:r>
    </w:p>
    <w:p w:rsidR="00E1258A"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6</w:t>
      </w:r>
      <w:r w:rsidRPr="0027167C">
        <w:rPr>
          <w:sz w:val="24"/>
          <w:szCs w:val="24"/>
        </w:rPr>
        <w:fldChar w:fldCharType="end"/>
      </w:r>
      <w:r w:rsidRPr="0027167C">
        <w:rPr>
          <w:sz w:val="24"/>
          <w:szCs w:val="24"/>
        </w:rPr>
        <w:t>. Prototyping in Agile</w:t>
      </w:r>
    </w:p>
    <w:p w:rsidR="004F3240" w:rsidRDefault="004D68B6" w:rsidP="00D97B6D">
      <w:pPr>
        <w:spacing w:line="240" w:lineRule="auto"/>
      </w:pPr>
      <w:r>
        <w:t xml:space="preserve">In this example, PT Matahari elicits requirements where development creates working and testable prototype to fulfill the innovative business model including possible use cases. </w:t>
      </w:r>
    </w:p>
    <w:p w:rsidR="00EE2D97" w:rsidRDefault="00300674" w:rsidP="00D97B6D">
      <w:pPr>
        <w:pStyle w:val="Heading2"/>
        <w:spacing w:line="240" w:lineRule="auto"/>
      </w:pPr>
      <w:bookmarkStart w:id="10" w:name="_Toc509340960"/>
      <w:r>
        <w:t xml:space="preserve">Requirements Gathering </w:t>
      </w:r>
      <w:r w:rsidR="00EE2D97">
        <w:t>Organization</w:t>
      </w:r>
      <w:bookmarkEnd w:id="10"/>
    </w:p>
    <w:p w:rsidR="00B26BF8" w:rsidRDefault="00B26BF8" w:rsidP="00D97B6D">
      <w:pPr>
        <w:spacing w:line="240" w:lineRule="auto"/>
      </w:pPr>
      <w:r>
        <w:lastRenderedPageBreak/>
        <w:t>Figure 4 depicts the requirements gathering framework (</w:t>
      </w:r>
      <w:proofErr w:type="spellStart"/>
      <w:r>
        <w:t>Persaud</w:t>
      </w:r>
      <w:proofErr w:type="spellEnd"/>
      <w:r>
        <w:t xml:space="preserve">, 2016). </w:t>
      </w:r>
    </w:p>
    <w:p w:rsidR="0027167C" w:rsidRDefault="00B26BF8" w:rsidP="00D97B6D">
      <w:pPr>
        <w:keepNext/>
        <w:spacing w:line="240" w:lineRule="auto"/>
        <w:ind w:firstLine="0"/>
      </w:pPr>
      <w:r>
        <w:rPr>
          <w:noProof/>
          <w:lang w:eastAsia="zh-CN"/>
        </w:rPr>
        <w:drawing>
          <wp:inline distT="0" distB="0" distL="0" distR="0" wp14:anchorId="2BCEEFC2" wp14:editId="177F7DE8">
            <wp:extent cx="4830445" cy="2061713"/>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69825" cy="2078521"/>
                    </a:xfrm>
                    <a:prstGeom prst="rect">
                      <a:avLst/>
                    </a:prstGeom>
                  </pic:spPr>
                </pic:pic>
              </a:graphicData>
            </a:graphic>
          </wp:inline>
        </w:drawing>
      </w:r>
    </w:p>
    <w:p w:rsidR="00B26BF8"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7</w:t>
      </w:r>
      <w:r w:rsidRPr="0027167C">
        <w:rPr>
          <w:sz w:val="24"/>
          <w:szCs w:val="24"/>
        </w:rPr>
        <w:fldChar w:fldCharType="end"/>
      </w:r>
      <w:r w:rsidRPr="0027167C">
        <w:rPr>
          <w:sz w:val="24"/>
          <w:szCs w:val="24"/>
        </w:rPr>
        <w:t>. Requirements Gathering Framework</w:t>
      </w:r>
    </w:p>
    <w:p w:rsidR="00955D3F" w:rsidRDefault="0047777D" w:rsidP="00D97B6D">
      <w:pPr>
        <w:spacing w:line="240" w:lineRule="auto"/>
      </w:pPr>
      <w:r>
        <w:t xml:space="preserve">Based on above framework, the </w:t>
      </w:r>
      <w:r w:rsidR="00AC5373">
        <w:t xml:space="preserve">table </w:t>
      </w:r>
      <w:r w:rsidR="00955D3F">
        <w:t xml:space="preserve">2 </w:t>
      </w:r>
      <w:r>
        <w:t>entails</w:t>
      </w:r>
      <w:r w:rsidR="00955D3F">
        <w:t xml:space="preserve"> the requirements gathering organization to collect information on business requirements, user requirements, and system requirements.</w:t>
      </w:r>
    </w:p>
    <w:p w:rsidR="00955D3F" w:rsidRPr="00955D3F" w:rsidRDefault="00955D3F" w:rsidP="00D97B6D">
      <w:pPr>
        <w:pStyle w:val="Caption"/>
        <w:keepNext/>
        <w:rPr>
          <w:sz w:val="24"/>
          <w:szCs w:val="24"/>
        </w:rPr>
      </w:pPr>
      <w:r w:rsidRPr="00955D3F">
        <w:rPr>
          <w:sz w:val="24"/>
          <w:szCs w:val="24"/>
        </w:rPr>
        <w:t xml:space="preserve">Table </w:t>
      </w:r>
      <w:r w:rsidRPr="00955D3F">
        <w:rPr>
          <w:sz w:val="24"/>
          <w:szCs w:val="24"/>
        </w:rPr>
        <w:fldChar w:fldCharType="begin"/>
      </w:r>
      <w:r w:rsidRPr="00955D3F">
        <w:rPr>
          <w:sz w:val="24"/>
          <w:szCs w:val="24"/>
        </w:rPr>
        <w:instrText xml:space="preserve"> SEQ Table \* ARABIC </w:instrText>
      </w:r>
      <w:r w:rsidRPr="00955D3F">
        <w:rPr>
          <w:sz w:val="24"/>
          <w:szCs w:val="24"/>
        </w:rPr>
        <w:fldChar w:fldCharType="separate"/>
      </w:r>
      <w:r w:rsidR="00F9106E">
        <w:rPr>
          <w:noProof/>
          <w:sz w:val="24"/>
          <w:szCs w:val="24"/>
        </w:rPr>
        <w:t>2</w:t>
      </w:r>
      <w:r w:rsidRPr="00955D3F">
        <w:rPr>
          <w:sz w:val="24"/>
          <w:szCs w:val="24"/>
        </w:rPr>
        <w:fldChar w:fldCharType="end"/>
      </w:r>
      <w:r w:rsidRPr="00955D3F">
        <w:rPr>
          <w:sz w:val="24"/>
          <w:szCs w:val="24"/>
        </w:rPr>
        <w:t>. Requirements Gathering Organization</w:t>
      </w:r>
    </w:p>
    <w:tbl>
      <w:tblPr>
        <w:tblStyle w:val="TableGrid"/>
        <w:tblW w:w="0" w:type="auto"/>
        <w:tblLook w:val="04A0" w:firstRow="1" w:lastRow="0" w:firstColumn="1" w:lastColumn="0" w:noHBand="0" w:noVBand="1"/>
      </w:tblPr>
      <w:tblGrid>
        <w:gridCol w:w="2245"/>
        <w:gridCol w:w="1890"/>
        <w:gridCol w:w="5215"/>
      </w:tblGrid>
      <w:tr w:rsidR="00AC5373" w:rsidRPr="00F96F91" w:rsidTr="00A8170B">
        <w:tc>
          <w:tcPr>
            <w:tcW w:w="2245" w:type="dxa"/>
          </w:tcPr>
          <w:p w:rsidR="00AC5373" w:rsidRPr="00F96F91" w:rsidRDefault="00AC5373" w:rsidP="00D97B6D">
            <w:pPr>
              <w:spacing w:line="240" w:lineRule="auto"/>
              <w:ind w:firstLine="0"/>
              <w:jc w:val="center"/>
              <w:rPr>
                <w:b/>
              </w:rPr>
            </w:pPr>
            <w:r w:rsidRPr="00F96F91">
              <w:rPr>
                <w:b/>
              </w:rPr>
              <w:t>Title/Role</w:t>
            </w:r>
          </w:p>
        </w:tc>
        <w:tc>
          <w:tcPr>
            <w:tcW w:w="1890" w:type="dxa"/>
          </w:tcPr>
          <w:p w:rsidR="00AC5373" w:rsidRPr="00F96F91" w:rsidRDefault="00AC5373" w:rsidP="00D97B6D">
            <w:pPr>
              <w:spacing w:line="240" w:lineRule="auto"/>
              <w:ind w:firstLine="0"/>
              <w:jc w:val="center"/>
              <w:rPr>
                <w:b/>
              </w:rPr>
            </w:pPr>
            <w:r w:rsidRPr="00F96F91">
              <w:rPr>
                <w:b/>
              </w:rPr>
              <w:t>Mandatory Reviewer (Y/N)</w:t>
            </w:r>
          </w:p>
        </w:tc>
        <w:tc>
          <w:tcPr>
            <w:tcW w:w="5215" w:type="dxa"/>
          </w:tcPr>
          <w:p w:rsidR="00AC5373" w:rsidRPr="00F96F91" w:rsidRDefault="00AC5373" w:rsidP="00D97B6D">
            <w:pPr>
              <w:spacing w:line="240" w:lineRule="auto"/>
              <w:ind w:firstLine="0"/>
              <w:jc w:val="center"/>
              <w:rPr>
                <w:b/>
              </w:rPr>
            </w:pPr>
            <w:r w:rsidRPr="00F96F91">
              <w:rPr>
                <w:b/>
              </w:rPr>
              <w:t>Action Items</w:t>
            </w:r>
          </w:p>
        </w:tc>
      </w:tr>
      <w:tr w:rsidR="00AC5373" w:rsidTr="00A8170B">
        <w:tc>
          <w:tcPr>
            <w:tcW w:w="2245" w:type="dxa"/>
          </w:tcPr>
          <w:p w:rsidR="00AC5373" w:rsidRDefault="00AC5373" w:rsidP="00D97B6D">
            <w:pPr>
              <w:spacing w:line="240" w:lineRule="auto"/>
              <w:ind w:firstLine="0"/>
            </w:pPr>
            <w:r>
              <w:t>Project Leader</w:t>
            </w:r>
          </w:p>
        </w:tc>
        <w:tc>
          <w:tcPr>
            <w:tcW w:w="1890" w:type="dxa"/>
          </w:tcPr>
          <w:p w:rsidR="00AC5373" w:rsidRDefault="00AC5373" w:rsidP="00D97B6D">
            <w:pPr>
              <w:spacing w:line="240" w:lineRule="auto"/>
              <w:ind w:firstLine="0"/>
            </w:pPr>
            <w:r>
              <w:t>Y</w:t>
            </w:r>
          </w:p>
        </w:tc>
        <w:tc>
          <w:tcPr>
            <w:tcW w:w="5215" w:type="dxa"/>
          </w:tcPr>
          <w:p w:rsidR="00AC5373" w:rsidRDefault="00AC5373" w:rsidP="00D97B6D">
            <w:pPr>
              <w:spacing w:line="240" w:lineRule="auto"/>
              <w:ind w:firstLine="0"/>
            </w:pPr>
            <w:r>
              <w:t xml:space="preserve">Hold meetings, create use cases, oversee the </w:t>
            </w:r>
            <w:r w:rsidR="00955D3F">
              <w:t xml:space="preserve">development work, and manage the project </w:t>
            </w:r>
          </w:p>
        </w:tc>
      </w:tr>
      <w:tr w:rsidR="001A0B41" w:rsidTr="00A8170B">
        <w:tc>
          <w:tcPr>
            <w:tcW w:w="2245" w:type="dxa"/>
          </w:tcPr>
          <w:p w:rsidR="001A0B41" w:rsidRDefault="001A0B41" w:rsidP="00D97B6D">
            <w:pPr>
              <w:spacing w:line="240" w:lineRule="auto"/>
              <w:ind w:firstLine="0"/>
            </w:pPr>
            <w:r>
              <w:t>Business Analyst</w:t>
            </w:r>
          </w:p>
        </w:tc>
        <w:tc>
          <w:tcPr>
            <w:tcW w:w="1890" w:type="dxa"/>
          </w:tcPr>
          <w:p w:rsidR="001A0B41" w:rsidRDefault="001A0B41" w:rsidP="00D97B6D">
            <w:pPr>
              <w:spacing w:line="240" w:lineRule="auto"/>
              <w:ind w:firstLine="0"/>
            </w:pPr>
            <w:r>
              <w:t>Y</w:t>
            </w:r>
          </w:p>
        </w:tc>
        <w:tc>
          <w:tcPr>
            <w:tcW w:w="5215" w:type="dxa"/>
          </w:tcPr>
          <w:p w:rsidR="001A0B41" w:rsidRDefault="001A0B41" w:rsidP="00D97B6D">
            <w:pPr>
              <w:spacing w:line="240" w:lineRule="auto"/>
              <w:ind w:firstLine="0"/>
            </w:pPr>
            <w:r>
              <w:t>Analyze current business model to transform it to simple and robust standard business model</w:t>
            </w:r>
          </w:p>
        </w:tc>
      </w:tr>
      <w:tr w:rsidR="00AC5373" w:rsidTr="00A8170B">
        <w:tc>
          <w:tcPr>
            <w:tcW w:w="2245" w:type="dxa"/>
          </w:tcPr>
          <w:p w:rsidR="00AC5373" w:rsidRDefault="00F96F91" w:rsidP="00D97B6D">
            <w:pPr>
              <w:spacing w:line="240" w:lineRule="auto"/>
              <w:ind w:firstLine="0"/>
            </w:pPr>
            <w:r>
              <w:t>Client – CTO</w:t>
            </w:r>
          </w:p>
        </w:tc>
        <w:tc>
          <w:tcPr>
            <w:tcW w:w="1890" w:type="dxa"/>
          </w:tcPr>
          <w:p w:rsidR="00AC5373" w:rsidRDefault="00F96F91" w:rsidP="00D97B6D">
            <w:pPr>
              <w:spacing w:line="240" w:lineRule="auto"/>
              <w:ind w:firstLine="0"/>
            </w:pPr>
            <w:r>
              <w:t>Y</w:t>
            </w:r>
          </w:p>
        </w:tc>
        <w:tc>
          <w:tcPr>
            <w:tcW w:w="5215" w:type="dxa"/>
          </w:tcPr>
          <w:p w:rsidR="00AC5373" w:rsidRDefault="00F96F91" w:rsidP="00D97B6D">
            <w:pPr>
              <w:spacing w:line="240" w:lineRule="auto"/>
              <w:ind w:firstLine="0"/>
            </w:pPr>
            <w:r>
              <w:t xml:space="preserve">Give proper system level requirements including system constraints </w:t>
            </w:r>
          </w:p>
        </w:tc>
      </w:tr>
      <w:tr w:rsidR="00F96F91" w:rsidTr="00A8170B">
        <w:tc>
          <w:tcPr>
            <w:tcW w:w="2245" w:type="dxa"/>
          </w:tcPr>
          <w:p w:rsidR="00F96F91" w:rsidRDefault="00F96F91" w:rsidP="00D97B6D">
            <w:pPr>
              <w:spacing w:line="240" w:lineRule="auto"/>
              <w:ind w:firstLine="0"/>
            </w:pPr>
            <w:r>
              <w:t>Client – Sales</w:t>
            </w:r>
          </w:p>
        </w:tc>
        <w:tc>
          <w:tcPr>
            <w:tcW w:w="1890" w:type="dxa"/>
          </w:tcPr>
          <w:p w:rsidR="00F96F91" w:rsidRDefault="00F96F91" w:rsidP="00D97B6D">
            <w:pPr>
              <w:spacing w:line="240" w:lineRule="auto"/>
              <w:ind w:firstLine="0"/>
            </w:pPr>
            <w:r>
              <w:t>Y</w:t>
            </w:r>
          </w:p>
        </w:tc>
        <w:tc>
          <w:tcPr>
            <w:tcW w:w="5215" w:type="dxa"/>
          </w:tcPr>
          <w:p w:rsidR="00F96F91" w:rsidRDefault="00F96F91" w:rsidP="00D97B6D">
            <w:pPr>
              <w:spacing w:line="240" w:lineRule="auto"/>
              <w:ind w:firstLine="0"/>
            </w:pPr>
            <w:r>
              <w:t>Give proper requirements in sales module area</w:t>
            </w:r>
          </w:p>
        </w:tc>
      </w:tr>
      <w:tr w:rsidR="00F96F91" w:rsidTr="00A8170B">
        <w:tc>
          <w:tcPr>
            <w:tcW w:w="2245" w:type="dxa"/>
          </w:tcPr>
          <w:p w:rsidR="00F96F91" w:rsidRDefault="00F96F91" w:rsidP="00D97B6D">
            <w:pPr>
              <w:spacing w:line="240" w:lineRule="auto"/>
              <w:ind w:firstLine="0"/>
            </w:pPr>
            <w:r>
              <w:t>Client – Account Receivable</w:t>
            </w:r>
          </w:p>
        </w:tc>
        <w:tc>
          <w:tcPr>
            <w:tcW w:w="1890" w:type="dxa"/>
          </w:tcPr>
          <w:p w:rsidR="00F96F91" w:rsidRDefault="00F96F91" w:rsidP="00D97B6D">
            <w:pPr>
              <w:spacing w:line="240" w:lineRule="auto"/>
              <w:ind w:firstLine="0"/>
            </w:pPr>
            <w:r>
              <w:t>Y</w:t>
            </w:r>
          </w:p>
        </w:tc>
        <w:tc>
          <w:tcPr>
            <w:tcW w:w="5215" w:type="dxa"/>
          </w:tcPr>
          <w:p w:rsidR="00F96F91" w:rsidRDefault="00F96F91" w:rsidP="00D97B6D">
            <w:pPr>
              <w:spacing w:line="240" w:lineRule="auto"/>
              <w:ind w:firstLine="0"/>
            </w:pPr>
            <w:r>
              <w:t>Give appropriate requirements in Account Receivable</w:t>
            </w:r>
          </w:p>
        </w:tc>
      </w:tr>
      <w:tr w:rsidR="00F96F91" w:rsidTr="00A8170B">
        <w:tc>
          <w:tcPr>
            <w:tcW w:w="2245" w:type="dxa"/>
          </w:tcPr>
          <w:p w:rsidR="00F96F91" w:rsidRDefault="00F96F91" w:rsidP="00D97B6D">
            <w:pPr>
              <w:spacing w:line="240" w:lineRule="auto"/>
              <w:ind w:firstLine="0"/>
            </w:pPr>
            <w:r>
              <w:t>Client – SCM</w:t>
            </w:r>
          </w:p>
        </w:tc>
        <w:tc>
          <w:tcPr>
            <w:tcW w:w="1890" w:type="dxa"/>
          </w:tcPr>
          <w:p w:rsidR="00F96F91" w:rsidRDefault="00F96F91" w:rsidP="00D97B6D">
            <w:pPr>
              <w:spacing w:line="240" w:lineRule="auto"/>
              <w:ind w:firstLine="0"/>
            </w:pPr>
            <w:r>
              <w:t>Y</w:t>
            </w:r>
          </w:p>
        </w:tc>
        <w:tc>
          <w:tcPr>
            <w:tcW w:w="5215" w:type="dxa"/>
          </w:tcPr>
          <w:p w:rsidR="00F96F91" w:rsidRDefault="00F96F91" w:rsidP="00D97B6D">
            <w:pPr>
              <w:spacing w:line="240" w:lineRule="auto"/>
              <w:ind w:firstLine="0"/>
            </w:pPr>
            <w:r>
              <w:t>Input requirements in inventory management</w:t>
            </w:r>
          </w:p>
        </w:tc>
      </w:tr>
      <w:tr w:rsidR="00F96F91" w:rsidTr="00A8170B">
        <w:tc>
          <w:tcPr>
            <w:tcW w:w="2245" w:type="dxa"/>
          </w:tcPr>
          <w:p w:rsidR="00F96F91" w:rsidRDefault="00F96F91" w:rsidP="00D97B6D">
            <w:pPr>
              <w:spacing w:line="240" w:lineRule="auto"/>
              <w:ind w:firstLine="0"/>
            </w:pPr>
            <w:r>
              <w:t>Programmer</w:t>
            </w:r>
          </w:p>
        </w:tc>
        <w:tc>
          <w:tcPr>
            <w:tcW w:w="1890" w:type="dxa"/>
          </w:tcPr>
          <w:p w:rsidR="00F96F91" w:rsidRDefault="00F96F91" w:rsidP="00D97B6D">
            <w:pPr>
              <w:spacing w:line="240" w:lineRule="auto"/>
              <w:ind w:firstLine="0"/>
            </w:pPr>
            <w:r>
              <w:t>Y</w:t>
            </w:r>
          </w:p>
        </w:tc>
        <w:tc>
          <w:tcPr>
            <w:tcW w:w="5215" w:type="dxa"/>
          </w:tcPr>
          <w:p w:rsidR="00F96F91" w:rsidRDefault="00F96F91" w:rsidP="00D97B6D">
            <w:pPr>
              <w:spacing w:line="240" w:lineRule="auto"/>
              <w:ind w:firstLine="0"/>
            </w:pPr>
            <w:r>
              <w:t>Write brief description of system to develop</w:t>
            </w:r>
          </w:p>
        </w:tc>
      </w:tr>
      <w:tr w:rsidR="00F96F91" w:rsidTr="00A8170B">
        <w:tc>
          <w:tcPr>
            <w:tcW w:w="2245" w:type="dxa"/>
          </w:tcPr>
          <w:p w:rsidR="00F96F91" w:rsidRDefault="00F96F91" w:rsidP="00D97B6D">
            <w:pPr>
              <w:spacing w:line="240" w:lineRule="auto"/>
              <w:ind w:firstLine="0"/>
            </w:pPr>
            <w:r>
              <w:t>Programmer</w:t>
            </w:r>
          </w:p>
        </w:tc>
        <w:tc>
          <w:tcPr>
            <w:tcW w:w="1890" w:type="dxa"/>
          </w:tcPr>
          <w:p w:rsidR="00F96F91" w:rsidRDefault="00F96F91" w:rsidP="00D97B6D">
            <w:pPr>
              <w:spacing w:line="240" w:lineRule="auto"/>
              <w:ind w:firstLine="0"/>
            </w:pPr>
            <w:r>
              <w:t>Y</w:t>
            </w:r>
          </w:p>
        </w:tc>
        <w:tc>
          <w:tcPr>
            <w:tcW w:w="5215" w:type="dxa"/>
          </w:tcPr>
          <w:p w:rsidR="00F96F91" w:rsidRDefault="00F96F91" w:rsidP="00D97B6D">
            <w:pPr>
              <w:spacing w:line="240" w:lineRule="auto"/>
              <w:ind w:firstLine="0"/>
            </w:pPr>
            <w:r>
              <w:t>Create the user case model</w:t>
            </w:r>
          </w:p>
        </w:tc>
      </w:tr>
      <w:tr w:rsidR="00F96F91" w:rsidTr="00A8170B">
        <w:tc>
          <w:tcPr>
            <w:tcW w:w="2245" w:type="dxa"/>
          </w:tcPr>
          <w:p w:rsidR="00F96F91" w:rsidRDefault="00F96F91" w:rsidP="00D97B6D">
            <w:pPr>
              <w:spacing w:line="240" w:lineRule="auto"/>
              <w:ind w:firstLine="0"/>
            </w:pPr>
            <w:r>
              <w:t>Programmer</w:t>
            </w:r>
          </w:p>
        </w:tc>
        <w:tc>
          <w:tcPr>
            <w:tcW w:w="1890" w:type="dxa"/>
          </w:tcPr>
          <w:p w:rsidR="00F96F91" w:rsidRDefault="00F96F91" w:rsidP="00D97B6D">
            <w:pPr>
              <w:spacing w:line="240" w:lineRule="auto"/>
              <w:ind w:firstLine="0"/>
            </w:pPr>
            <w:r>
              <w:t>Y</w:t>
            </w:r>
          </w:p>
        </w:tc>
        <w:tc>
          <w:tcPr>
            <w:tcW w:w="5215" w:type="dxa"/>
          </w:tcPr>
          <w:p w:rsidR="00F96F91" w:rsidRDefault="00F96F91" w:rsidP="00D97B6D">
            <w:pPr>
              <w:spacing w:line="240" w:lineRule="auto"/>
              <w:ind w:firstLine="0"/>
            </w:pPr>
            <w:r>
              <w:t>Create Prototype of the software</w:t>
            </w:r>
          </w:p>
        </w:tc>
      </w:tr>
    </w:tbl>
    <w:p w:rsidR="000A1427" w:rsidRDefault="000A1427" w:rsidP="00D97B6D">
      <w:pPr>
        <w:spacing w:line="240" w:lineRule="auto"/>
      </w:pPr>
    </w:p>
    <w:p w:rsidR="00415D6F" w:rsidRDefault="00415D6F" w:rsidP="00D97B6D">
      <w:pPr>
        <w:pStyle w:val="Heading2"/>
        <w:spacing w:line="240" w:lineRule="auto"/>
      </w:pPr>
      <w:bookmarkStart w:id="11" w:name="_Toc509340961"/>
      <w:r>
        <w:t>Requirement Elicitation for PT Matahari</w:t>
      </w:r>
      <w:bookmarkEnd w:id="11"/>
    </w:p>
    <w:p w:rsidR="004D6101" w:rsidRDefault="004D6101" w:rsidP="00D97B6D">
      <w:pPr>
        <w:spacing w:line="240" w:lineRule="auto"/>
      </w:pPr>
      <w:r>
        <w:t xml:space="preserve">Based on the requirements described earlier, requirements table can be represented as below, </w:t>
      </w:r>
    </w:p>
    <w:p w:rsidR="004D6101" w:rsidRPr="004D6101" w:rsidRDefault="004D6101" w:rsidP="00D97B6D">
      <w:pPr>
        <w:pStyle w:val="Caption"/>
        <w:keepNext/>
        <w:rPr>
          <w:sz w:val="24"/>
          <w:szCs w:val="24"/>
        </w:rPr>
      </w:pPr>
      <w:r w:rsidRPr="004D6101">
        <w:rPr>
          <w:sz w:val="24"/>
          <w:szCs w:val="24"/>
        </w:rPr>
        <w:t xml:space="preserve">Table </w:t>
      </w:r>
      <w:r w:rsidRPr="004D6101">
        <w:rPr>
          <w:sz w:val="24"/>
          <w:szCs w:val="24"/>
        </w:rPr>
        <w:fldChar w:fldCharType="begin"/>
      </w:r>
      <w:r w:rsidRPr="004D6101">
        <w:rPr>
          <w:sz w:val="24"/>
          <w:szCs w:val="24"/>
        </w:rPr>
        <w:instrText xml:space="preserve"> SEQ Table \* ARABIC </w:instrText>
      </w:r>
      <w:r w:rsidRPr="004D6101">
        <w:rPr>
          <w:sz w:val="24"/>
          <w:szCs w:val="24"/>
        </w:rPr>
        <w:fldChar w:fldCharType="separate"/>
      </w:r>
      <w:r w:rsidR="00F9106E">
        <w:rPr>
          <w:noProof/>
          <w:sz w:val="24"/>
          <w:szCs w:val="24"/>
        </w:rPr>
        <w:t>3</w:t>
      </w:r>
      <w:r w:rsidRPr="004D6101">
        <w:rPr>
          <w:sz w:val="24"/>
          <w:szCs w:val="24"/>
        </w:rPr>
        <w:fldChar w:fldCharType="end"/>
      </w:r>
      <w:r w:rsidRPr="004D6101">
        <w:rPr>
          <w:sz w:val="24"/>
          <w:szCs w:val="24"/>
        </w:rPr>
        <w:t>. Requirements Table</w:t>
      </w:r>
    </w:p>
    <w:tbl>
      <w:tblPr>
        <w:tblStyle w:val="TableGrid"/>
        <w:tblW w:w="0" w:type="auto"/>
        <w:tblLook w:val="04A0" w:firstRow="1" w:lastRow="0" w:firstColumn="1" w:lastColumn="0" w:noHBand="0" w:noVBand="1"/>
      </w:tblPr>
      <w:tblGrid>
        <w:gridCol w:w="1705"/>
        <w:gridCol w:w="2160"/>
        <w:gridCol w:w="2124"/>
        <w:gridCol w:w="1746"/>
        <w:gridCol w:w="1615"/>
      </w:tblGrid>
      <w:tr w:rsidR="004D6101" w:rsidRPr="004D6101" w:rsidTr="002C3FF5">
        <w:tc>
          <w:tcPr>
            <w:tcW w:w="1705" w:type="dxa"/>
          </w:tcPr>
          <w:p w:rsidR="004D6101" w:rsidRPr="004D6101" w:rsidRDefault="004D6101" w:rsidP="00D97B6D">
            <w:pPr>
              <w:spacing w:line="240" w:lineRule="auto"/>
              <w:ind w:firstLine="0"/>
              <w:jc w:val="center"/>
              <w:rPr>
                <w:b/>
              </w:rPr>
            </w:pPr>
            <w:r w:rsidRPr="004D6101">
              <w:rPr>
                <w:b/>
              </w:rPr>
              <w:t>Requirements</w:t>
            </w:r>
          </w:p>
        </w:tc>
        <w:tc>
          <w:tcPr>
            <w:tcW w:w="2160" w:type="dxa"/>
          </w:tcPr>
          <w:p w:rsidR="004D6101" w:rsidRPr="004D6101" w:rsidRDefault="004D6101" w:rsidP="00D97B6D">
            <w:pPr>
              <w:spacing w:line="240" w:lineRule="auto"/>
              <w:ind w:firstLine="0"/>
              <w:jc w:val="center"/>
              <w:rPr>
                <w:b/>
              </w:rPr>
            </w:pPr>
            <w:r w:rsidRPr="004D6101">
              <w:rPr>
                <w:b/>
              </w:rPr>
              <w:t>Description</w:t>
            </w:r>
          </w:p>
        </w:tc>
        <w:tc>
          <w:tcPr>
            <w:tcW w:w="2124" w:type="dxa"/>
          </w:tcPr>
          <w:p w:rsidR="004D6101" w:rsidRPr="004D6101" w:rsidRDefault="004D6101" w:rsidP="00D97B6D">
            <w:pPr>
              <w:spacing w:line="240" w:lineRule="auto"/>
              <w:ind w:firstLine="0"/>
              <w:jc w:val="center"/>
              <w:rPr>
                <w:b/>
              </w:rPr>
            </w:pPr>
            <w:r w:rsidRPr="004D6101">
              <w:rPr>
                <w:b/>
              </w:rPr>
              <w:t>Comments</w:t>
            </w:r>
          </w:p>
        </w:tc>
        <w:tc>
          <w:tcPr>
            <w:tcW w:w="1746" w:type="dxa"/>
          </w:tcPr>
          <w:p w:rsidR="004D6101" w:rsidRPr="004D6101" w:rsidRDefault="004D6101" w:rsidP="00D97B6D">
            <w:pPr>
              <w:spacing w:line="240" w:lineRule="auto"/>
              <w:ind w:firstLine="0"/>
              <w:jc w:val="center"/>
              <w:rPr>
                <w:b/>
              </w:rPr>
            </w:pPr>
            <w:r w:rsidRPr="004D6101">
              <w:rPr>
                <w:b/>
              </w:rPr>
              <w:t>Requirements Class</w:t>
            </w:r>
          </w:p>
        </w:tc>
        <w:tc>
          <w:tcPr>
            <w:tcW w:w="1615" w:type="dxa"/>
          </w:tcPr>
          <w:p w:rsidR="004D6101" w:rsidRPr="004D6101" w:rsidRDefault="004D6101" w:rsidP="00D97B6D">
            <w:pPr>
              <w:spacing w:line="240" w:lineRule="auto"/>
              <w:ind w:firstLine="0"/>
              <w:jc w:val="center"/>
              <w:rPr>
                <w:b/>
              </w:rPr>
            </w:pPr>
            <w:r w:rsidRPr="004D6101">
              <w:rPr>
                <w:b/>
              </w:rPr>
              <w:t>Methods</w:t>
            </w:r>
          </w:p>
        </w:tc>
      </w:tr>
      <w:tr w:rsidR="004D6101" w:rsidTr="002C3FF5">
        <w:tc>
          <w:tcPr>
            <w:tcW w:w="1705" w:type="dxa"/>
          </w:tcPr>
          <w:p w:rsidR="004D6101" w:rsidRDefault="004D6101" w:rsidP="00D97B6D">
            <w:pPr>
              <w:spacing w:line="240" w:lineRule="auto"/>
              <w:ind w:firstLine="0"/>
            </w:pPr>
            <w:r>
              <w:t>Record all business parties</w:t>
            </w:r>
          </w:p>
        </w:tc>
        <w:tc>
          <w:tcPr>
            <w:tcW w:w="2160" w:type="dxa"/>
          </w:tcPr>
          <w:p w:rsidR="004D6101" w:rsidRDefault="004D6101" w:rsidP="00D97B6D">
            <w:pPr>
              <w:spacing w:line="240" w:lineRule="auto"/>
              <w:ind w:firstLine="0"/>
            </w:pPr>
            <w:r>
              <w:t xml:space="preserve">Using Address Book Master, record all business parties (employee, </w:t>
            </w:r>
            <w:r>
              <w:lastRenderedPageBreak/>
              <w:t>supplier, and customer)</w:t>
            </w:r>
          </w:p>
        </w:tc>
        <w:tc>
          <w:tcPr>
            <w:tcW w:w="2124" w:type="dxa"/>
          </w:tcPr>
          <w:p w:rsidR="004D6101" w:rsidRDefault="004D6101" w:rsidP="00D97B6D">
            <w:pPr>
              <w:spacing w:line="240" w:lineRule="auto"/>
              <w:ind w:firstLine="0"/>
            </w:pPr>
            <w:r>
              <w:lastRenderedPageBreak/>
              <w:t xml:space="preserve">Draw relational database to store master, address, who’s who, customer master, </w:t>
            </w:r>
            <w:r>
              <w:lastRenderedPageBreak/>
              <w:t>supplier master, employee master and so on</w:t>
            </w:r>
          </w:p>
        </w:tc>
        <w:tc>
          <w:tcPr>
            <w:tcW w:w="1746" w:type="dxa"/>
          </w:tcPr>
          <w:p w:rsidR="004D6101" w:rsidRDefault="004D6101" w:rsidP="00D97B6D">
            <w:pPr>
              <w:spacing w:line="240" w:lineRule="auto"/>
              <w:ind w:firstLine="0"/>
            </w:pPr>
            <w:r>
              <w:lastRenderedPageBreak/>
              <w:t>Required</w:t>
            </w:r>
          </w:p>
        </w:tc>
        <w:tc>
          <w:tcPr>
            <w:tcW w:w="1615" w:type="dxa"/>
          </w:tcPr>
          <w:p w:rsidR="004D6101" w:rsidRDefault="004D6101" w:rsidP="00D97B6D">
            <w:pPr>
              <w:spacing w:line="240" w:lineRule="auto"/>
              <w:ind w:firstLine="0"/>
            </w:pPr>
            <w:r>
              <w:t>Prototyping</w:t>
            </w:r>
          </w:p>
        </w:tc>
      </w:tr>
      <w:tr w:rsidR="004D6101" w:rsidTr="002C3FF5">
        <w:tc>
          <w:tcPr>
            <w:tcW w:w="1705" w:type="dxa"/>
          </w:tcPr>
          <w:p w:rsidR="004D6101" w:rsidRDefault="004D6101" w:rsidP="00D97B6D">
            <w:pPr>
              <w:spacing w:line="240" w:lineRule="auto"/>
              <w:ind w:firstLine="0"/>
            </w:pPr>
            <w:r>
              <w:t>Manage Inventory in real-time basis</w:t>
            </w:r>
          </w:p>
        </w:tc>
        <w:tc>
          <w:tcPr>
            <w:tcW w:w="2160" w:type="dxa"/>
          </w:tcPr>
          <w:p w:rsidR="004D6101" w:rsidRDefault="004D6101" w:rsidP="00D97B6D">
            <w:pPr>
              <w:spacing w:line="240" w:lineRule="auto"/>
              <w:ind w:firstLine="0"/>
            </w:pPr>
            <w:r>
              <w:t>Based on procurement and sales add and relieve inventory using transaction processing on</w:t>
            </w:r>
          </w:p>
        </w:tc>
        <w:tc>
          <w:tcPr>
            <w:tcW w:w="2124" w:type="dxa"/>
          </w:tcPr>
          <w:p w:rsidR="004D6101" w:rsidRDefault="004D6101" w:rsidP="00D97B6D">
            <w:pPr>
              <w:spacing w:line="240" w:lineRule="auto"/>
              <w:ind w:firstLine="0"/>
            </w:pPr>
            <w:r w:rsidRPr="00F54DA4">
              <w:rPr>
                <w:noProof/>
              </w:rPr>
              <w:t>This</w:t>
            </w:r>
            <w:r>
              <w:t xml:space="preserve"> </w:t>
            </w:r>
            <w:r w:rsidR="00F54DA4">
              <w:t xml:space="preserve">inventory management </w:t>
            </w:r>
            <w:r>
              <w:t>is subset of procurement and sales suites</w:t>
            </w:r>
          </w:p>
        </w:tc>
        <w:tc>
          <w:tcPr>
            <w:tcW w:w="1746" w:type="dxa"/>
          </w:tcPr>
          <w:p w:rsidR="004D6101" w:rsidRDefault="004D6101" w:rsidP="00D97B6D">
            <w:pPr>
              <w:spacing w:line="240" w:lineRule="auto"/>
              <w:ind w:firstLine="0"/>
            </w:pPr>
            <w:r>
              <w:t>Required</w:t>
            </w:r>
          </w:p>
        </w:tc>
        <w:tc>
          <w:tcPr>
            <w:tcW w:w="1615" w:type="dxa"/>
          </w:tcPr>
          <w:p w:rsidR="004D6101" w:rsidRDefault="004D6101" w:rsidP="00D97B6D">
            <w:pPr>
              <w:spacing w:line="240" w:lineRule="auto"/>
              <w:ind w:firstLine="0"/>
            </w:pPr>
            <w:r>
              <w:t>Prototyping along with use cases</w:t>
            </w:r>
          </w:p>
        </w:tc>
      </w:tr>
      <w:tr w:rsidR="004D6101" w:rsidTr="002C3FF5">
        <w:tc>
          <w:tcPr>
            <w:tcW w:w="1705" w:type="dxa"/>
          </w:tcPr>
          <w:p w:rsidR="004D6101" w:rsidRDefault="004D6101" w:rsidP="00D97B6D">
            <w:pPr>
              <w:spacing w:line="240" w:lineRule="auto"/>
              <w:ind w:firstLine="0"/>
            </w:pPr>
            <w:r>
              <w:t>Capture all transactions</w:t>
            </w:r>
          </w:p>
        </w:tc>
        <w:tc>
          <w:tcPr>
            <w:tcW w:w="2160" w:type="dxa"/>
          </w:tcPr>
          <w:p w:rsidR="004D6101" w:rsidRDefault="004D6101" w:rsidP="00D97B6D">
            <w:pPr>
              <w:spacing w:line="240" w:lineRule="auto"/>
              <w:ind w:firstLine="0"/>
            </w:pPr>
            <w:r>
              <w:t>Create Sales order module and procurement module which works like contract among multiple business parties</w:t>
            </w:r>
          </w:p>
        </w:tc>
        <w:tc>
          <w:tcPr>
            <w:tcW w:w="2124" w:type="dxa"/>
          </w:tcPr>
          <w:p w:rsidR="004D6101" w:rsidRDefault="004D6101" w:rsidP="00D97B6D">
            <w:pPr>
              <w:spacing w:line="240" w:lineRule="auto"/>
              <w:ind w:firstLine="0"/>
            </w:pPr>
            <w:r>
              <w:t>Extends sales and procurement including ledger and history to make use of analysis of data including planning and forecasting</w:t>
            </w:r>
          </w:p>
        </w:tc>
        <w:tc>
          <w:tcPr>
            <w:tcW w:w="1746" w:type="dxa"/>
          </w:tcPr>
          <w:p w:rsidR="004D6101" w:rsidRDefault="004D6101" w:rsidP="00D97B6D">
            <w:pPr>
              <w:spacing w:line="240" w:lineRule="auto"/>
              <w:ind w:firstLine="0"/>
            </w:pPr>
            <w:r>
              <w:t>Required</w:t>
            </w:r>
          </w:p>
        </w:tc>
        <w:tc>
          <w:tcPr>
            <w:tcW w:w="1615" w:type="dxa"/>
          </w:tcPr>
          <w:p w:rsidR="004D6101" w:rsidRDefault="004F409C" w:rsidP="00D97B6D">
            <w:pPr>
              <w:spacing w:line="240" w:lineRule="auto"/>
              <w:ind w:firstLine="0"/>
            </w:pPr>
            <w:r>
              <w:t>Prototyping</w:t>
            </w:r>
          </w:p>
        </w:tc>
      </w:tr>
    </w:tbl>
    <w:p w:rsidR="002C3FF5" w:rsidRDefault="004D6101" w:rsidP="00D97B6D">
      <w:pPr>
        <w:spacing w:line="240" w:lineRule="auto"/>
        <w:rPr>
          <w:noProof/>
        </w:rPr>
      </w:pPr>
      <w:r>
        <w:t xml:space="preserve">Note: </w:t>
      </w:r>
      <w:r w:rsidR="002C3FF5">
        <w:t xml:space="preserve">Above </w:t>
      </w:r>
      <w:r w:rsidR="002C3FF5" w:rsidRPr="002C3FF5">
        <w:rPr>
          <w:noProof/>
        </w:rPr>
        <w:t xml:space="preserve">table </w:t>
      </w:r>
      <w:r w:rsidR="002C3FF5">
        <w:rPr>
          <w:noProof/>
        </w:rPr>
        <w:t xml:space="preserve">represents limited requirements. </w:t>
      </w:r>
    </w:p>
    <w:p w:rsidR="004D6101" w:rsidRDefault="004D6101" w:rsidP="00D97B6D">
      <w:pPr>
        <w:spacing w:line="240" w:lineRule="auto"/>
      </w:pPr>
      <w:r>
        <w:t xml:space="preserve">The </w:t>
      </w:r>
      <w:r w:rsidR="004F409C">
        <w:t>requirements</w:t>
      </w:r>
      <w:r>
        <w:t xml:space="preserve"> in inventory management system, sales/procurement systems need additional sub-routines to hold all requirements in detail. Since main concern is the flow of</w:t>
      </w:r>
      <w:r w:rsidR="004F409C">
        <w:t xml:space="preserve"> </w:t>
      </w:r>
      <w:r>
        <w:t>data model is tangible approach as depicted in Figure 8</w:t>
      </w:r>
      <w:r w:rsidR="00F87DB6">
        <w:t xml:space="preserve"> during development phase</w:t>
      </w:r>
      <w:r>
        <w:t xml:space="preserve">. </w:t>
      </w:r>
    </w:p>
    <w:p w:rsidR="0027167C" w:rsidRDefault="004D6101" w:rsidP="00D97B6D">
      <w:pPr>
        <w:keepNext/>
        <w:spacing w:line="240" w:lineRule="auto"/>
        <w:ind w:firstLine="0"/>
      </w:pPr>
      <w:r>
        <w:object w:dxaOrig="11295" w:dyaOrig="9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57.5pt" o:ole="">
            <v:imagedata r:id="rId14" o:title=""/>
          </v:shape>
          <o:OLEObject Type="Embed" ProgID="Visio.Drawing.15" ShapeID="_x0000_i1025" DrawAspect="Content" ObjectID="_1609335842" r:id="rId15"/>
        </w:object>
      </w:r>
    </w:p>
    <w:p w:rsidR="004D6101"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8</w:t>
      </w:r>
      <w:r w:rsidRPr="0027167C">
        <w:rPr>
          <w:sz w:val="24"/>
          <w:szCs w:val="24"/>
        </w:rPr>
        <w:fldChar w:fldCharType="end"/>
      </w:r>
      <w:r w:rsidRPr="0027167C">
        <w:rPr>
          <w:sz w:val="24"/>
          <w:szCs w:val="24"/>
        </w:rPr>
        <w:t>. Data Model for PT Matahari</w:t>
      </w:r>
    </w:p>
    <w:p w:rsidR="004D6101" w:rsidRDefault="004D6101" w:rsidP="00D97B6D">
      <w:pPr>
        <w:spacing w:line="240" w:lineRule="auto"/>
      </w:pPr>
      <w:r>
        <w:t xml:space="preserve">Based on above data model, each repository comprises one application with same look and feel. Then extend prototypes to individual data entries including the necessary information in it. In this phase, requirements reuse is viable option for this project because the software to develop </w:t>
      </w:r>
      <w:r w:rsidRPr="00D25D72">
        <w:rPr>
          <w:noProof/>
        </w:rPr>
        <w:t xml:space="preserve">is </w:t>
      </w:r>
      <w:r>
        <w:t xml:space="preserve">generic business innovation </w:t>
      </w:r>
      <w:r w:rsidR="00D25D72">
        <w:t xml:space="preserve">approach </w:t>
      </w:r>
      <w:r>
        <w:t>in Indonesia</w:t>
      </w:r>
      <w:r w:rsidR="00D25D72">
        <w:t xml:space="preserve"> in benchmarking the advanced business models and processes</w:t>
      </w:r>
      <w:r>
        <w:t xml:space="preserve">. </w:t>
      </w:r>
    </w:p>
    <w:p w:rsidR="00EE2D97" w:rsidRDefault="00EE2D97" w:rsidP="00D97B6D">
      <w:pPr>
        <w:spacing w:line="240" w:lineRule="auto"/>
      </w:pPr>
    </w:p>
    <w:p w:rsidR="00B53463" w:rsidRDefault="008D40C4" w:rsidP="00D97B6D">
      <w:pPr>
        <w:pStyle w:val="Heading1"/>
        <w:spacing w:line="240" w:lineRule="auto"/>
      </w:pPr>
      <w:bookmarkStart w:id="12" w:name="_Toc509340962"/>
      <w:r>
        <w:t xml:space="preserve">Requirements </w:t>
      </w:r>
      <w:r w:rsidR="00B53463">
        <w:t xml:space="preserve">Analysis </w:t>
      </w:r>
      <w:r>
        <w:t xml:space="preserve">and </w:t>
      </w:r>
      <w:r w:rsidR="00B53463">
        <w:t>Specification</w:t>
      </w:r>
      <w:bookmarkEnd w:id="12"/>
      <w:r w:rsidR="00B53463">
        <w:t xml:space="preserve"> </w:t>
      </w:r>
    </w:p>
    <w:p w:rsidR="00B4107F" w:rsidRDefault="00385F55" w:rsidP="00D97B6D">
      <w:pPr>
        <w:spacing w:line="240" w:lineRule="auto"/>
      </w:pPr>
      <w:r>
        <w:t xml:space="preserve">Requirements analysis is sitting between the requirements elicitation and </w:t>
      </w:r>
      <w:r w:rsidR="007D1542">
        <w:t>specification</w:t>
      </w:r>
      <w:r>
        <w:t xml:space="preserve"> as depicted </w:t>
      </w:r>
      <w:r w:rsidR="00FE4383">
        <w:t xml:space="preserve">in Figure 9. </w:t>
      </w:r>
      <w:r w:rsidR="007D1542">
        <w:t xml:space="preserve">In other words, the requirements analysis and specification bridge gaps between requirements and software design in software development life cycle. </w:t>
      </w:r>
      <w:r w:rsidR="00FE4383">
        <w:t xml:space="preserve">In this figure, the problem domain is as-is system including what a client wants to have, where </w:t>
      </w:r>
      <w:r w:rsidR="00E54073">
        <w:t xml:space="preserve">software </w:t>
      </w:r>
      <w:r w:rsidR="00FE4383">
        <w:t>system is to-be status of requirements based on specification (</w:t>
      </w:r>
      <w:proofErr w:type="spellStart"/>
      <w:r w:rsidR="00FE4383">
        <w:t>Wiegers</w:t>
      </w:r>
      <w:proofErr w:type="spellEnd"/>
      <w:r w:rsidR="00FE4383">
        <w:t xml:space="preserve">, 2013). </w:t>
      </w:r>
    </w:p>
    <w:p w:rsidR="0027167C" w:rsidRDefault="001A1170" w:rsidP="00D97B6D">
      <w:pPr>
        <w:keepNext/>
        <w:spacing w:line="240" w:lineRule="auto"/>
        <w:ind w:firstLine="0"/>
      </w:pPr>
      <w:r>
        <w:rPr>
          <w:noProof/>
          <w:lang w:eastAsia="zh-CN"/>
        </w:rPr>
        <w:lastRenderedPageBreak/>
        <w:drawing>
          <wp:inline distT="0" distB="0" distL="0" distR="0" wp14:anchorId="07A701FF" wp14:editId="4107EC35">
            <wp:extent cx="3571336" cy="16300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06538" cy="1646112"/>
                    </a:xfrm>
                    <a:prstGeom prst="rect">
                      <a:avLst/>
                    </a:prstGeom>
                  </pic:spPr>
                </pic:pic>
              </a:graphicData>
            </a:graphic>
          </wp:inline>
        </w:drawing>
      </w:r>
    </w:p>
    <w:p w:rsidR="001A1170"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9</w:t>
      </w:r>
      <w:r w:rsidRPr="0027167C">
        <w:rPr>
          <w:sz w:val="24"/>
          <w:szCs w:val="24"/>
        </w:rPr>
        <w:fldChar w:fldCharType="end"/>
      </w:r>
      <w:r w:rsidRPr="0027167C">
        <w:rPr>
          <w:sz w:val="24"/>
          <w:szCs w:val="24"/>
        </w:rPr>
        <w:t>. Requirements Iteration</w:t>
      </w:r>
    </w:p>
    <w:p w:rsidR="001A1170" w:rsidRDefault="001A1170" w:rsidP="00D97B6D">
      <w:pPr>
        <w:spacing w:line="240" w:lineRule="auto"/>
      </w:pPr>
      <w:r>
        <w:t xml:space="preserve">There are numerous requirements analysis techniques available to utilize for a light ERP system for PT Matahari. </w:t>
      </w:r>
      <w:r w:rsidR="00775CCF">
        <w:t>The candidate methodology is to be flexible, easy to understand from stakeholders, and sophisticated enough for development to start work.</w:t>
      </w:r>
      <w:r w:rsidR="007D1542">
        <w:t xml:space="preserve"> </w:t>
      </w:r>
      <w:r w:rsidR="00B9605C">
        <w:t>T</w:t>
      </w:r>
      <w:r w:rsidR="007D1542">
        <w:t>his document entails a standard Business Process Model and Notation (BPMN)</w:t>
      </w:r>
      <w:r w:rsidR="00B9605C">
        <w:t xml:space="preserve"> </w:t>
      </w:r>
      <w:r w:rsidR="00B9605C">
        <w:rPr>
          <w:noProof/>
        </w:rPr>
        <w:t>to</w:t>
      </w:r>
      <w:r w:rsidR="00B9605C" w:rsidRPr="00B9605C">
        <w:rPr>
          <w:noProof/>
        </w:rPr>
        <w:t xml:space="preserve"> meet these expectation</w:t>
      </w:r>
      <w:r w:rsidR="007D1542">
        <w:t>.</w:t>
      </w:r>
    </w:p>
    <w:p w:rsidR="007D1542" w:rsidRDefault="007D1542" w:rsidP="00D97B6D">
      <w:pPr>
        <w:pStyle w:val="Heading2"/>
        <w:spacing w:line="240" w:lineRule="auto"/>
      </w:pPr>
      <w:bookmarkStart w:id="13" w:name="_Toc509340963"/>
      <w:r>
        <w:t>Business Process Model and Notation</w:t>
      </w:r>
      <w:bookmarkEnd w:id="13"/>
    </w:p>
    <w:p w:rsidR="00245779" w:rsidRDefault="007D1542" w:rsidP="00D97B6D">
      <w:pPr>
        <w:spacing w:line="240" w:lineRule="auto"/>
      </w:pPr>
      <w:r>
        <w:t xml:space="preserve">This project deals with a light ERP software which synchronizes the movement of inventory with </w:t>
      </w:r>
      <w:r w:rsidRPr="00B94EBB">
        <w:rPr>
          <w:noProof/>
        </w:rPr>
        <w:t>data</w:t>
      </w:r>
      <w:r>
        <w:t xml:space="preserve"> and integrates multiple </w:t>
      </w:r>
      <w:r w:rsidR="00E22B9B">
        <w:t xml:space="preserve">business </w:t>
      </w:r>
      <w:r>
        <w:t xml:space="preserve">suites into a single system. </w:t>
      </w:r>
      <w:r w:rsidR="00245779">
        <w:t xml:space="preserve">The purpose of a standard Business Process Model and Notation (BPMN) is to provide businesses with (BPMN, </w:t>
      </w:r>
      <w:proofErr w:type="spellStart"/>
      <w:r w:rsidR="00245779">
        <w:t>n.d.</w:t>
      </w:r>
      <w:proofErr w:type="spellEnd"/>
      <w:r w:rsidR="00245779">
        <w:t xml:space="preserve">), </w:t>
      </w:r>
    </w:p>
    <w:p w:rsidR="00245779" w:rsidRDefault="00245779" w:rsidP="00D97B6D">
      <w:pPr>
        <w:pStyle w:val="ListParagraph"/>
        <w:numPr>
          <w:ilvl w:val="0"/>
          <w:numId w:val="38"/>
        </w:numPr>
        <w:spacing w:line="240" w:lineRule="auto"/>
      </w:pPr>
      <w:r>
        <w:t xml:space="preserve">The ability </w:t>
      </w:r>
      <w:r w:rsidR="00E54073">
        <w:t xml:space="preserve">to understand the </w:t>
      </w:r>
      <w:r>
        <w:t>internal business procedures in a graphical notation;</w:t>
      </w:r>
    </w:p>
    <w:p w:rsidR="00245779" w:rsidRDefault="00245779" w:rsidP="00D97B6D">
      <w:pPr>
        <w:pStyle w:val="ListParagraph"/>
        <w:numPr>
          <w:ilvl w:val="0"/>
          <w:numId w:val="38"/>
        </w:numPr>
        <w:spacing w:line="240" w:lineRule="auto"/>
      </w:pPr>
      <w:r>
        <w:t>The capability to communicate these business processes in a standard manner; and,</w:t>
      </w:r>
    </w:p>
    <w:p w:rsidR="00245779" w:rsidRDefault="00245779" w:rsidP="00D97B6D">
      <w:pPr>
        <w:pStyle w:val="ListParagraph"/>
        <w:numPr>
          <w:ilvl w:val="0"/>
          <w:numId w:val="38"/>
        </w:numPr>
        <w:spacing w:line="240" w:lineRule="auto"/>
      </w:pPr>
      <w:r>
        <w:t xml:space="preserve">Facilitation </w:t>
      </w:r>
      <w:r w:rsidR="00E54073">
        <w:t xml:space="preserve">to understand </w:t>
      </w:r>
      <w:r>
        <w:t>the performance collaborations between different teams or modules</w:t>
      </w:r>
      <w:r w:rsidR="00E54073">
        <w:t>.</w:t>
      </w:r>
    </w:p>
    <w:p w:rsidR="00E54073" w:rsidRDefault="003602C5" w:rsidP="00D97B6D">
      <w:pPr>
        <w:spacing w:line="240" w:lineRule="auto"/>
      </w:pPr>
      <w:r>
        <w:t xml:space="preserve">The reason to choose this methodology for requirement analysis is that this model is similar to </w:t>
      </w:r>
      <w:r w:rsidR="00E22B9B">
        <w:t>a</w:t>
      </w:r>
      <w:r>
        <w:t xml:space="preserve"> flow chart which PT Matahari is familiar. Another </w:t>
      </w:r>
      <w:r w:rsidR="00E22B9B">
        <w:t xml:space="preserve">reason </w:t>
      </w:r>
      <w:r>
        <w:t xml:space="preserve">is </w:t>
      </w:r>
      <w:r w:rsidR="00E22B9B">
        <w:t xml:space="preserve">that </w:t>
      </w:r>
      <w:r>
        <w:t xml:space="preserve">it is easy for the stakeholders to </w:t>
      </w:r>
      <w:r w:rsidR="00E22B9B">
        <w:t xml:space="preserve">compare as-is business model with to-be business </w:t>
      </w:r>
      <w:r w:rsidR="001926E8">
        <w:t>model</w:t>
      </w:r>
      <w:r w:rsidR="00E54073">
        <w:t>.</w:t>
      </w:r>
    </w:p>
    <w:p w:rsidR="003602C5" w:rsidRDefault="003602C5" w:rsidP="00D97B6D">
      <w:pPr>
        <w:pStyle w:val="Heading2"/>
        <w:spacing w:line="240" w:lineRule="auto"/>
      </w:pPr>
      <w:bookmarkStart w:id="14" w:name="_Toc509340964"/>
      <w:r>
        <w:t>Requirements Analysis</w:t>
      </w:r>
      <w:bookmarkEnd w:id="14"/>
    </w:p>
    <w:p w:rsidR="003602C5" w:rsidRDefault="003602C5" w:rsidP="00D97B6D">
      <w:pPr>
        <w:spacing w:line="240" w:lineRule="auto"/>
      </w:pPr>
      <w:r>
        <w:t xml:space="preserve">Modeling is essential medium for communication among stakeholders, business analyst, and development group because it gives easier representation of business itself. </w:t>
      </w:r>
      <w:r w:rsidR="000C3F9C">
        <w:t xml:space="preserve">Based on what PT Matahari wants, below represents three different process using BPMN. </w:t>
      </w:r>
    </w:p>
    <w:p w:rsidR="003602C5" w:rsidRDefault="0020367D" w:rsidP="00D97B6D">
      <w:pPr>
        <w:pStyle w:val="Heading3"/>
        <w:spacing w:line="240" w:lineRule="auto"/>
      </w:pPr>
      <w:bookmarkStart w:id="15" w:name="_Toc509340965"/>
      <w:r>
        <w:t>Customer Master Management</w:t>
      </w:r>
      <w:bookmarkEnd w:id="15"/>
      <w:r>
        <w:t xml:space="preserve"> </w:t>
      </w:r>
    </w:p>
    <w:p w:rsidR="001926E8" w:rsidRDefault="000C3F9C" w:rsidP="00D97B6D">
      <w:pPr>
        <w:spacing w:line="240" w:lineRule="auto"/>
      </w:pPr>
      <w:r>
        <w:t>All business start</w:t>
      </w:r>
      <w:r w:rsidR="001926E8">
        <w:t>s</w:t>
      </w:r>
      <w:r>
        <w:t xml:space="preserve"> from recoding all business entities accurate</w:t>
      </w:r>
      <w:r w:rsidR="001926E8">
        <w:t xml:space="preserve">ly till the various financial reports </w:t>
      </w:r>
      <w:r>
        <w:t xml:space="preserve">because these </w:t>
      </w:r>
      <w:r w:rsidR="001926E8">
        <w:t>information streamlines the movement of inventory, cash, and data. The basic functionality for the software to build deals with procurement and sales</w:t>
      </w:r>
      <w:r w:rsidR="00CA5502">
        <w:t>,</w:t>
      </w:r>
      <w:r w:rsidR="001926E8">
        <w:t xml:space="preserve"> </w:t>
      </w:r>
      <w:r w:rsidR="001926E8" w:rsidRPr="00CA5502">
        <w:rPr>
          <w:noProof/>
        </w:rPr>
        <w:t>so</w:t>
      </w:r>
      <w:r w:rsidR="001926E8">
        <w:t xml:space="preserve"> recording business parties’ information is crucial for the success of this business. </w:t>
      </w:r>
    </w:p>
    <w:p w:rsidR="0027167C" w:rsidRDefault="000C3F9C" w:rsidP="00D97B6D">
      <w:pPr>
        <w:keepNext/>
        <w:spacing w:line="240" w:lineRule="auto"/>
        <w:ind w:firstLine="0"/>
      </w:pPr>
      <w:r>
        <w:rPr>
          <w:noProof/>
          <w:lang w:eastAsia="zh-CN"/>
        </w:rPr>
        <w:lastRenderedPageBreak/>
        <w:drawing>
          <wp:inline distT="0" distB="0" distL="0" distR="0" wp14:anchorId="4DAB049D" wp14:editId="6E461D92">
            <wp:extent cx="5943600" cy="344194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7548" cy="3444226"/>
                    </a:xfrm>
                    <a:prstGeom prst="rect">
                      <a:avLst/>
                    </a:prstGeom>
                  </pic:spPr>
                </pic:pic>
              </a:graphicData>
            </a:graphic>
          </wp:inline>
        </w:drawing>
      </w:r>
    </w:p>
    <w:p w:rsidR="000C3F9C"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10</w:t>
      </w:r>
      <w:r w:rsidRPr="0027167C">
        <w:rPr>
          <w:sz w:val="24"/>
          <w:szCs w:val="24"/>
        </w:rPr>
        <w:fldChar w:fldCharType="end"/>
      </w:r>
      <w:r w:rsidRPr="0027167C">
        <w:rPr>
          <w:sz w:val="24"/>
          <w:szCs w:val="24"/>
        </w:rPr>
        <w:t>. Customer Master Creation for PT Matahari</w:t>
      </w:r>
    </w:p>
    <w:p w:rsidR="003800E1" w:rsidRDefault="003800E1" w:rsidP="00D97B6D">
      <w:pPr>
        <w:spacing w:line="240" w:lineRule="auto"/>
      </w:pPr>
      <w:r>
        <w:t xml:space="preserve">Above figure 10 requires the manual intervention to verify the data entered by customer. Since PT Matahari deals with business partners, a certain information need securing to meet business requirements and regulation. </w:t>
      </w:r>
      <w:r w:rsidR="000746F0">
        <w:t xml:space="preserve">Possibly there is room for improvement to meet some of non-functional requirements. </w:t>
      </w:r>
    </w:p>
    <w:p w:rsidR="005779DC" w:rsidRDefault="000746F0" w:rsidP="00D97B6D">
      <w:pPr>
        <w:pStyle w:val="Heading3"/>
        <w:spacing w:line="240" w:lineRule="auto"/>
      </w:pPr>
      <w:bookmarkStart w:id="16" w:name="_Toc509340966"/>
      <w:r>
        <w:t xml:space="preserve">Real-Time </w:t>
      </w:r>
      <w:r w:rsidR="005779DC">
        <w:t>Inventory Management</w:t>
      </w:r>
      <w:bookmarkEnd w:id="16"/>
      <w:r w:rsidR="005779DC">
        <w:t xml:space="preserve"> </w:t>
      </w:r>
    </w:p>
    <w:p w:rsidR="005779DC" w:rsidRDefault="003800E1" w:rsidP="00D97B6D">
      <w:pPr>
        <w:spacing w:line="240" w:lineRule="auto"/>
      </w:pPr>
      <w:r>
        <w:t xml:space="preserve">Proper inventory managements enable PT Matahari to lower cost by keeping minimum inventory on-hand, to improve collaboration with suppliers, and automated replenish to satisfy both suppliers and customers. And the real-time inventory management and sharing the supply and demand enables PT Matahari to shift to Supply Chain Management (SCM) for paint products. </w:t>
      </w:r>
      <w:r w:rsidR="005779DC">
        <w:t xml:space="preserve"> </w:t>
      </w:r>
    </w:p>
    <w:p w:rsidR="0027167C" w:rsidRDefault="000C3F9C" w:rsidP="00D97B6D">
      <w:pPr>
        <w:keepNext/>
        <w:spacing w:line="240" w:lineRule="auto"/>
        <w:ind w:firstLine="0"/>
      </w:pPr>
      <w:r>
        <w:rPr>
          <w:noProof/>
          <w:lang w:eastAsia="zh-CN"/>
        </w:rPr>
        <w:lastRenderedPageBreak/>
        <w:drawing>
          <wp:inline distT="0" distB="0" distL="0" distR="0" wp14:anchorId="630895C2" wp14:editId="78E7797D">
            <wp:extent cx="5943600" cy="35661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566160"/>
                    </a:xfrm>
                    <a:prstGeom prst="rect">
                      <a:avLst/>
                    </a:prstGeom>
                  </pic:spPr>
                </pic:pic>
              </a:graphicData>
            </a:graphic>
          </wp:inline>
        </w:drawing>
      </w:r>
    </w:p>
    <w:p w:rsidR="000C3F9C"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11</w:t>
      </w:r>
      <w:r w:rsidRPr="0027167C">
        <w:rPr>
          <w:sz w:val="24"/>
          <w:szCs w:val="24"/>
        </w:rPr>
        <w:fldChar w:fldCharType="end"/>
      </w:r>
      <w:r w:rsidRPr="0027167C">
        <w:rPr>
          <w:sz w:val="24"/>
          <w:szCs w:val="24"/>
        </w:rPr>
        <w:t>. Inventory Management for PT Matahari</w:t>
      </w:r>
    </w:p>
    <w:p w:rsidR="003800E1" w:rsidRDefault="003800E1" w:rsidP="00D97B6D">
      <w:pPr>
        <w:spacing w:line="240" w:lineRule="auto"/>
      </w:pPr>
      <w:r>
        <w:t xml:space="preserve">Inventory management system is subset of sales for demand and procurement for supply. And reasonable parameters for safety stock and the economic order quantity are essential to have successful implementation. </w:t>
      </w:r>
      <w:r w:rsidR="000E79AA">
        <w:t xml:space="preserve">Possibly, this functionality has to extend to the cycle count or physical inventory count, and inventory adjustment and issue to </w:t>
      </w:r>
      <w:r w:rsidR="006D2056">
        <w:t xml:space="preserve">have accurate values of on-hand quantities. </w:t>
      </w:r>
    </w:p>
    <w:p w:rsidR="005779DC" w:rsidRDefault="006D2056" w:rsidP="00D97B6D">
      <w:pPr>
        <w:pStyle w:val="Heading3"/>
        <w:spacing w:line="240" w:lineRule="auto"/>
      </w:pPr>
      <w:bookmarkStart w:id="17" w:name="_Toc509340967"/>
      <w:r>
        <w:t>Sales Order Management</w:t>
      </w:r>
      <w:bookmarkEnd w:id="17"/>
      <w:r>
        <w:t xml:space="preserve"> </w:t>
      </w:r>
      <w:r w:rsidR="005779DC">
        <w:t xml:space="preserve"> </w:t>
      </w:r>
    </w:p>
    <w:p w:rsidR="005779DC" w:rsidRDefault="003800E1" w:rsidP="00D97B6D">
      <w:pPr>
        <w:spacing w:line="240" w:lineRule="auto"/>
      </w:pPr>
      <w:r>
        <w:t xml:space="preserve">Figure 11 depicts </w:t>
      </w:r>
      <w:r w:rsidR="002B7C1E">
        <w:t xml:space="preserve">some transition from current business of PT Matahari by adding quotation </w:t>
      </w:r>
      <w:r w:rsidR="00B9605C">
        <w:rPr>
          <w:noProof/>
        </w:rPr>
        <w:t>before</w:t>
      </w:r>
      <w:r w:rsidR="002B7C1E">
        <w:t xml:space="preserve"> a firm sales order. </w:t>
      </w:r>
      <w:r w:rsidR="005779DC">
        <w:t xml:space="preserve"> </w:t>
      </w:r>
    </w:p>
    <w:p w:rsidR="0027167C" w:rsidRDefault="000C3F9C" w:rsidP="00D97B6D">
      <w:pPr>
        <w:keepNext/>
        <w:spacing w:line="240" w:lineRule="auto"/>
        <w:ind w:firstLine="0"/>
      </w:pPr>
      <w:r>
        <w:rPr>
          <w:noProof/>
          <w:lang w:eastAsia="zh-CN"/>
        </w:rPr>
        <w:drawing>
          <wp:inline distT="0" distB="0" distL="0" distR="0" wp14:anchorId="2B6B4DC2" wp14:editId="2EDF4E0D">
            <wp:extent cx="5943600" cy="26562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656205"/>
                    </a:xfrm>
                    <a:prstGeom prst="rect">
                      <a:avLst/>
                    </a:prstGeom>
                  </pic:spPr>
                </pic:pic>
              </a:graphicData>
            </a:graphic>
          </wp:inline>
        </w:drawing>
      </w:r>
    </w:p>
    <w:p w:rsidR="000C3F9C" w:rsidRPr="0027167C" w:rsidRDefault="0027167C" w:rsidP="00D97B6D">
      <w:pPr>
        <w:pStyle w:val="Caption"/>
        <w:rPr>
          <w:sz w:val="24"/>
          <w:szCs w:val="24"/>
        </w:rPr>
      </w:pPr>
      <w:r w:rsidRPr="0027167C">
        <w:rPr>
          <w:sz w:val="24"/>
          <w:szCs w:val="24"/>
        </w:rPr>
        <w:t xml:space="preserve">Figure </w:t>
      </w:r>
      <w:r w:rsidRPr="0027167C">
        <w:rPr>
          <w:sz w:val="24"/>
          <w:szCs w:val="24"/>
        </w:rPr>
        <w:fldChar w:fldCharType="begin"/>
      </w:r>
      <w:r w:rsidRPr="0027167C">
        <w:rPr>
          <w:sz w:val="24"/>
          <w:szCs w:val="24"/>
        </w:rPr>
        <w:instrText xml:space="preserve"> SEQ Figure \* ARABIC </w:instrText>
      </w:r>
      <w:r w:rsidRPr="0027167C">
        <w:rPr>
          <w:sz w:val="24"/>
          <w:szCs w:val="24"/>
        </w:rPr>
        <w:fldChar w:fldCharType="separate"/>
      </w:r>
      <w:r w:rsidR="000E2D34">
        <w:rPr>
          <w:noProof/>
          <w:sz w:val="24"/>
          <w:szCs w:val="24"/>
        </w:rPr>
        <w:t>12</w:t>
      </w:r>
      <w:r w:rsidRPr="0027167C">
        <w:rPr>
          <w:sz w:val="24"/>
          <w:szCs w:val="24"/>
        </w:rPr>
        <w:fldChar w:fldCharType="end"/>
      </w:r>
      <w:r w:rsidRPr="0027167C">
        <w:rPr>
          <w:sz w:val="24"/>
          <w:szCs w:val="24"/>
        </w:rPr>
        <w:t>. Sales Order Management</w:t>
      </w:r>
    </w:p>
    <w:p w:rsidR="006D2056" w:rsidRDefault="002B7C1E" w:rsidP="00D97B6D">
      <w:pPr>
        <w:spacing w:line="240" w:lineRule="auto"/>
      </w:pPr>
      <w:r>
        <w:lastRenderedPageBreak/>
        <w:t xml:space="preserve">In the long run, PT Matahari needs to focus on minimum inventory with competitive price by setting sophisticated price hierarchy using the advanced price schedule. </w:t>
      </w:r>
      <w:r w:rsidR="006D2056">
        <w:t>In this phase, the integration with A</w:t>
      </w:r>
      <w:r w:rsidR="00D17935">
        <w:t>ccount Receivable</w:t>
      </w:r>
      <w:r w:rsidR="006D2056">
        <w:t xml:space="preserve">, security of applications, mobility, and planning/forecasting features </w:t>
      </w:r>
      <w:r w:rsidR="001E701D">
        <w:t>need discussing.</w:t>
      </w:r>
      <w:r w:rsidR="006D2056">
        <w:t xml:space="preserve"> </w:t>
      </w: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B9605C" w:rsidRDefault="00B9605C" w:rsidP="00D97B6D">
      <w:pPr>
        <w:spacing w:line="240" w:lineRule="auto"/>
      </w:pPr>
    </w:p>
    <w:p w:rsidR="00B9605C" w:rsidRDefault="00B9605C" w:rsidP="00D97B6D">
      <w:pPr>
        <w:spacing w:line="240" w:lineRule="auto"/>
      </w:pPr>
    </w:p>
    <w:p w:rsidR="009A37F3" w:rsidRDefault="008D40C4" w:rsidP="00D97B6D">
      <w:pPr>
        <w:pStyle w:val="Heading1"/>
        <w:spacing w:line="240" w:lineRule="auto"/>
      </w:pPr>
      <w:bookmarkStart w:id="18" w:name="_Toc509340968"/>
      <w:r>
        <w:t xml:space="preserve">Requirements </w:t>
      </w:r>
      <w:r w:rsidR="00A855D0">
        <w:t>and Quality</w:t>
      </w:r>
      <w:bookmarkEnd w:id="18"/>
      <w:r w:rsidR="00A855D0">
        <w:t xml:space="preserve"> </w:t>
      </w:r>
    </w:p>
    <w:p w:rsidR="00391222" w:rsidRDefault="0048710C" w:rsidP="00D97B6D">
      <w:pPr>
        <w:spacing w:line="240" w:lineRule="auto"/>
      </w:pPr>
      <w:r w:rsidRPr="0048710C">
        <w:t>So far</w:t>
      </w:r>
      <w:r w:rsidR="00296EA7">
        <w:t>,</w:t>
      </w:r>
      <w:r w:rsidRPr="0048710C">
        <w:t xml:space="preserve"> the focus </w:t>
      </w:r>
      <w:r w:rsidRPr="00540919">
        <w:rPr>
          <w:noProof/>
        </w:rPr>
        <w:t>was made</w:t>
      </w:r>
      <w:r w:rsidRPr="0048710C">
        <w:t xml:space="preserve"> in </w:t>
      </w:r>
      <w:r w:rsidR="002D4DB8">
        <w:t>‘</w:t>
      </w:r>
      <w:r w:rsidRPr="0048710C">
        <w:t>what</w:t>
      </w:r>
      <w:r w:rsidR="002D4DB8">
        <w:t>’</w:t>
      </w:r>
      <w:r w:rsidRPr="0048710C">
        <w:t xml:space="preserve"> to implement based on </w:t>
      </w:r>
      <w:r w:rsidR="00296EA7">
        <w:t>what PT Matahari wants to have</w:t>
      </w:r>
      <w:r w:rsidRPr="0048710C">
        <w:t xml:space="preserve"> including sugge</w:t>
      </w:r>
      <w:r>
        <w:t>stion made by the project team</w:t>
      </w:r>
      <w:r w:rsidR="00296EA7">
        <w:t xml:space="preserve"> to </w:t>
      </w:r>
      <w:r w:rsidR="00391222">
        <w:t xml:space="preserve">conform to the basic design on the functional requirements. </w:t>
      </w:r>
      <w:r>
        <w:t>On the othe</w:t>
      </w:r>
      <w:r w:rsidR="00391222">
        <w:t>r hand, quality requirements reflect how to meet the non-function</w:t>
      </w:r>
      <w:r w:rsidR="00C93989">
        <w:t>al</w:t>
      </w:r>
      <w:r w:rsidR="00391222">
        <w:t xml:space="preserve"> requirements, to deal </w:t>
      </w:r>
      <w:r w:rsidR="00296EA7">
        <w:t xml:space="preserve">with </w:t>
      </w:r>
      <w:r w:rsidR="002D4DB8">
        <w:t>‘</w:t>
      </w:r>
      <w:r>
        <w:t>how</w:t>
      </w:r>
      <w:r w:rsidR="002D4DB8">
        <w:t>’</w:t>
      </w:r>
      <w:r>
        <w:t xml:space="preserve"> well the software should be performed</w:t>
      </w:r>
      <w:r w:rsidR="00391222">
        <w:t xml:space="preserve">. Hence, quality requirements </w:t>
      </w:r>
      <w:r w:rsidR="00C93989">
        <w:t>are</w:t>
      </w:r>
      <w:r w:rsidR="00391222">
        <w:t xml:space="preserve"> tightly associated with software structural qualit</w:t>
      </w:r>
      <w:r w:rsidR="00C93989">
        <w:t>ies</w:t>
      </w:r>
      <w:r w:rsidR="00391222">
        <w:t xml:space="preserve"> to define the degree of correctness of the product</w:t>
      </w:r>
      <w:r w:rsidR="00296EA7">
        <w:t>.</w:t>
      </w:r>
      <w:r w:rsidR="0041085A">
        <w:t xml:space="preserve"> </w:t>
      </w:r>
    </w:p>
    <w:p w:rsidR="00296EA7" w:rsidRDefault="0041085A" w:rsidP="00D97B6D">
      <w:pPr>
        <w:spacing w:line="240" w:lineRule="auto"/>
      </w:pPr>
      <w:r>
        <w:t xml:space="preserve">In figure 13, quality model defines the meaning of quality for a system to implement. The quality requirements </w:t>
      </w:r>
      <w:r w:rsidR="002551D1">
        <w:t>are</w:t>
      </w:r>
      <w:r>
        <w:t xml:space="preserve"> about how to utilize the quality models available (</w:t>
      </w:r>
      <w:proofErr w:type="spellStart"/>
      <w:r>
        <w:t>Firesmith</w:t>
      </w:r>
      <w:proofErr w:type="spellEnd"/>
      <w:r>
        <w:t>, 2005).</w:t>
      </w:r>
      <w:r w:rsidR="00100B73">
        <w:t xml:space="preserve"> Through this approach, the quality of quality requirements have characteristics of mandatory, feasible, scalable, unambiguous, verifiable, correct, prioritized, and traced.</w:t>
      </w:r>
      <w:r w:rsidR="00287BAC">
        <w:t xml:space="preserve"> </w:t>
      </w:r>
    </w:p>
    <w:p w:rsidR="0041085A" w:rsidRDefault="00B65045" w:rsidP="00D97B6D">
      <w:pPr>
        <w:keepNext/>
        <w:spacing w:line="240" w:lineRule="auto"/>
        <w:ind w:firstLine="0"/>
      </w:pPr>
      <w:r>
        <w:rPr>
          <w:noProof/>
          <w:lang w:eastAsia="zh-CN"/>
        </w:rPr>
        <w:drawing>
          <wp:inline distT="0" distB="0" distL="0" distR="0" wp14:anchorId="4ABF7DFA" wp14:editId="4DAC99E1">
            <wp:extent cx="5093811" cy="20617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84309" cy="2098342"/>
                    </a:xfrm>
                    <a:prstGeom prst="rect">
                      <a:avLst/>
                    </a:prstGeom>
                  </pic:spPr>
                </pic:pic>
              </a:graphicData>
            </a:graphic>
          </wp:inline>
        </w:drawing>
      </w:r>
    </w:p>
    <w:p w:rsidR="00B65045" w:rsidRPr="0041085A" w:rsidRDefault="0041085A" w:rsidP="00D97B6D">
      <w:pPr>
        <w:pStyle w:val="Caption"/>
        <w:rPr>
          <w:sz w:val="24"/>
          <w:szCs w:val="24"/>
        </w:rPr>
      </w:pPr>
      <w:r w:rsidRPr="0041085A">
        <w:rPr>
          <w:sz w:val="24"/>
          <w:szCs w:val="24"/>
        </w:rPr>
        <w:t xml:space="preserve">Figure </w:t>
      </w:r>
      <w:r w:rsidRPr="0041085A">
        <w:rPr>
          <w:sz w:val="24"/>
          <w:szCs w:val="24"/>
        </w:rPr>
        <w:fldChar w:fldCharType="begin"/>
      </w:r>
      <w:r w:rsidRPr="0041085A">
        <w:rPr>
          <w:sz w:val="24"/>
          <w:szCs w:val="24"/>
        </w:rPr>
        <w:instrText xml:space="preserve"> SEQ Figure \* ARABIC </w:instrText>
      </w:r>
      <w:r w:rsidRPr="0041085A">
        <w:rPr>
          <w:sz w:val="24"/>
          <w:szCs w:val="24"/>
        </w:rPr>
        <w:fldChar w:fldCharType="separate"/>
      </w:r>
      <w:r w:rsidR="000E2D34">
        <w:rPr>
          <w:noProof/>
          <w:sz w:val="24"/>
          <w:szCs w:val="24"/>
        </w:rPr>
        <w:t>13</w:t>
      </w:r>
      <w:r w:rsidRPr="0041085A">
        <w:rPr>
          <w:sz w:val="24"/>
          <w:szCs w:val="24"/>
        </w:rPr>
        <w:fldChar w:fldCharType="end"/>
      </w:r>
      <w:r w:rsidRPr="0041085A">
        <w:rPr>
          <w:sz w:val="24"/>
          <w:szCs w:val="24"/>
        </w:rPr>
        <w:t>. Quality Requirements</w:t>
      </w:r>
    </w:p>
    <w:p w:rsidR="006B6C4D" w:rsidRDefault="006B6C4D" w:rsidP="00D97B6D">
      <w:pPr>
        <w:pStyle w:val="Heading2"/>
        <w:spacing w:line="240" w:lineRule="auto"/>
      </w:pPr>
      <w:bookmarkStart w:id="19" w:name="_Toc509340969"/>
      <w:r>
        <w:t>The Business Value of Software Quality</w:t>
      </w:r>
      <w:bookmarkEnd w:id="19"/>
    </w:p>
    <w:p w:rsidR="00883CAB" w:rsidRDefault="00883CAB" w:rsidP="00D97B6D">
      <w:pPr>
        <w:spacing w:line="240" w:lineRule="auto"/>
      </w:pPr>
      <w:r>
        <w:t>Commonly, the benefits of high quality systems enable the business to be responsive, innovative, increase competitive edge, and reduce total cost of development and ownership. In detail</w:t>
      </w:r>
      <w:r w:rsidR="009F2FE3">
        <w:t xml:space="preserve"> (</w:t>
      </w:r>
      <w:proofErr w:type="spellStart"/>
      <w:r w:rsidR="009F2FE3">
        <w:t>Bessin</w:t>
      </w:r>
      <w:proofErr w:type="spellEnd"/>
      <w:r w:rsidR="009F2FE3">
        <w:t>, 2004)</w:t>
      </w:r>
      <w:r>
        <w:t xml:space="preserve">, </w:t>
      </w:r>
    </w:p>
    <w:p w:rsidR="00883CAB" w:rsidRDefault="00883CAB" w:rsidP="00D97B6D">
      <w:pPr>
        <w:pStyle w:val="ListParagraph"/>
        <w:numPr>
          <w:ilvl w:val="0"/>
          <w:numId w:val="45"/>
        </w:numPr>
        <w:spacing w:line="240" w:lineRule="auto"/>
      </w:pPr>
      <w:r>
        <w:lastRenderedPageBreak/>
        <w:t>Responsiveness and innovation: when the software to develop is flexible or easy to maintain</w:t>
      </w:r>
      <w:r w:rsidR="00540919">
        <w:rPr>
          <w:noProof/>
        </w:rPr>
        <w:t>;</w:t>
      </w:r>
      <w:r w:rsidRPr="00540919">
        <w:rPr>
          <w:noProof/>
        </w:rPr>
        <w:t xml:space="preserve"> these</w:t>
      </w:r>
      <w:r>
        <w:t xml:space="preserve"> systems end in responsive and innovative. Many times one small change makes the system vulnerable to the potential threats</w:t>
      </w:r>
      <w:r w:rsidR="009F2FE3">
        <w:t xml:space="preserve">; </w:t>
      </w:r>
    </w:p>
    <w:p w:rsidR="00883CAB" w:rsidRDefault="00883CAB" w:rsidP="00D97B6D">
      <w:pPr>
        <w:pStyle w:val="ListParagraph"/>
        <w:numPr>
          <w:ilvl w:val="0"/>
          <w:numId w:val="45"/>
        </w:numPr>
        <w:spacing w:line="240" w:lineRule="auto"/>
      </w:pPr>
      <w:r>
        <w:t xml:space="preserve">Differentiator: the enterprise solutions employed by a successful companies </w:t>
      </w:r>
      <w:r w:rsidR="004D2D46">
        <w:t>make use of optimal solutions which can be unique with higher quality. As a result, these software stands out in the crowd</w:t>
      </w:r>
      <w:r w:rsidR="009F2FE3">
        <w:t xml:space="preserve">; and, </w:t>
      </w:r>
      <w:r w:rsidR="004D2D46">
        <w:t xml:space="preserve"> </w:t>
      </w:r>
    </w:p>
    <w:p w:rsidR="004D2D46" w:rsidRDefault="004D2D46" w:rsidP="00D97B6D">
      <w:pPr>
        <w:pStyle w:val="ListParagraph"/>
        <w:numPr>
          <w:ilvl w:val="0"/>
          <w:numId w:val="45"/>
        </w:numPr>
        <w:spacing w:line="240" w:lineRule="auto"/>
      </w:pPr>
      <w:r>
        <w:t xml:space="preserve">Reduce the total cost of development and ownership: when a software developed meets </w:t>
      </w:r>
      <w:r w:rsidR="00540919">
        <w:rPr>
          <w:noProof/>
        </w:rPr>
        <w:t>some</w:t>
      </w:r>
      <w:r>
        <w:t xml:space="preserve"> quality attributes, which minimizes maintain with the best performance and availability. </w:t>
      </w:r>
    </w:p>
    <w:p w:rsidR="004D2D46" w:rsidRDefault="004D2D46" w:rsidP="00D97B6D">
      <w:pPr>
        <w:pStyle w:val="Heading2"/>
        <w:spacing w:line="240" w:lineRule="auto"/>
      </w:pPr>
      <w:bookmarkStart w:id="20" w:name="_Toc509340970"/>
      <w:r>
        <w:t>Software Quality Measure</w:t>
      </w:r>
      <w:bookmarkEnd w:id="20"/>
    </w:p>
    <w:p w:rsidR="00E6238F" w:rsidRDefault="009F2FE3" w:rsidP="00D97B6D">
      <w:pPr>
        <w:spacing w:line="240" w:lineRule="auto"/>
      </w:pPr>
      <w:r>
        <w:t xml:space="preserve">As reviewed above, a good quality software gives direct financial benefits to customers with higher customer satisfaction. Figure 14 depicts, the quality model suggested by </w:t>
      </w:r>
      <w:r w:rsidR="00E6238F">
        <w:t xml:space="preserve">ISO 25010 </w:t>
      </w:r>
      <w:r>
        <w:t xml:space="preserve">which </w:t>
      </w:r>
      <w:r w:rsidR="00E6238F">
        <w:t>emphasize</w:t>
      </w:r>
      <w:r>
        <w:t>s</w:t>
      </w:r>
      <w:r w:rsidR="00E6238F">
        <w:t xml:space="preserve"> on the measurable factors </w:t>
      </w:r>
      <w:r w:rsidR="003765F4">
        <w:t>(</w:t>
      </w:r>
      <w:r w:rsidR="003765F4" w:rsidRPr="003765F4">
        <w:t xml:space="preserve">Open </w:t>
      </w:r>
      <w:proofErr w:type="spellStart"/>
      <w:r w:rsidR="003765F4" w:rsidRPr="003765F4">
        <w:t>Universiteit</w:t>
      </w:r>
      <w:proofErr w:type="spellEnd"/>
      <w:r w:rsidR="003765F4">
        <w:t xml:space="preserve">, </w:t>
      </w:r>
      <w:proofErr w:type="spellStart"/>
      <w:r w:rsidR="003765F4">
        <w:t>n.d.</w:t>
      </w:r>
      <w:proofErr w:type="spellEnd"/>
      <w:r w:rsidR="003765F4">
        <w:t>).</w:t>
      </w:r>
    </w:p>
    <w:p w:rsidR="004C28BD" w:rsidRDefault="00E6238F" w:rsidP="00D97B6D">
      <w:pPr>
        <w:keepNext/>
        <w:spacing w:line="240" w:lineRule="auto"/>
        <w:ind w:firstLine="0"/>
      </w:pPr>
      <w:r>
        <w:rPr>
          <w:noProof/>
          <w:lang w:eastAsia="zh-CN"/>
        </w:rPr>
        <w:drawing>
          <wp:inline distT="0" distB="0" distL="0" distR="0" wp14:anchorId="3BAA11BF" wp14:editId="0677AB06">
            <wp:extent cx="5943600" cy="2660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660650"/>
                    </a:xfrm>
                    <a:prstGeom prst="rect">
                      <a:avLst/>
                    </a:prstGeom>
                  </pic:spPr>
                </pic:pic>
              </a:graphicData>
            </a:graphic>
          </wp:inline>
        </w:drawing>
      </w:r>
    </w:p>
    <w:p w:rsidR="00E6238F" w:rsidRPr="004C28BD" w:rsidRDefault="004C28BD" w:rsidP="00D97B6D">
      <w:pPr>
        <w:pStyle w:val="Caption"/>
        <w:rPr>
          <w:sz w:val="24"/>
          <w:szCs w:val="24"/>
        </w:rPr>
      </w:pPr>
      <w:r w:rsidRPr="004C28BD">
        <w:rPr>
          <w:sz w:val="24"/>
          <w:szCs w:val="24"/>
        </w:rPr>
        <w:t xml:space="preserve">Figure </w:t>
      </w:r>
      <w:r w:rsidRPr="004C28BD">
        <w:rPr>
          <w:sz w:val="24"/>
          <w:szCs w:val="24"/>
        </w:rPr>
        <w:fldChar w:fldCharType="begin"/>
      </w:r>
      <w:r w:rsidRPr="004C28BD">
        <w:rPr>
          <w:sz w:val="24"/>
          <w:szCs w:val="24"/>
        </w:rPr>
        <w:instrText xml:space="preserve"> SEQ Figure \* ARABIC </w:instrText>
      </w:r>
      <w:r w:rsidRPr="004C28BD">
        <w:rPr>
          <w:sz w:val="24"/>
          <w:szCs w:val="24"/>
        </w:rPr>
        <w:fldChar w:fldCharType="separate"/>
      </w:r>
      <w:r w:rsidR="000E2D34">
        <w:rPr>
          <w:noProof/>
          <w:sz w:val="24"/>
          <w:szCs w:val="24"/>
        </w:rPr>
        <w:t>14</w:t>
      </w:r>
      <w:r w:rsidRPr="004C28BD">
        <w:rPr>
          <w:sz w:val="24"/>
          <w:szCs w:val="24"/>
        </w:rPr>
        <w:fldChar w:fldCharType="end"/>
      </w:r>
      <w:r w:rsidRPr="004C28BD">
        <w:rPr>
          <w:sz w:val="24"/>
          <w:szCs w:val="24"/>
        </w:rPr>
        <w:t>. Parameters of Quality</w:t>
      </w:r>
    </w:p>
    <w:p w:rsidR="00E6238F" w:rsidRDefault="003F2EC5" w:rsidP="00D97B6D">
      <w:pPr>
        <w:spacing w:line="240" w:lineRule="auto"/>
      </w:pPr>
      <w:r>
        <w:t xml:space="preserve">Here we review functional suitability, usability, and maintainability because these quality attributes affect a light ERP system of PT Matahari. </w:t>
      </w:r>
    </w:p>
    <w:p w:rsidR="00A41204" w:rsidRDefault="00A41204" w:rsidP="00D97B6D">
      <w:pPr>
        <w:pStyle w:val="Heading3"/>
        <w:spacing w:line="240" w:lineRule="auto"/>
      </w:pPr>
      <w:bookmarkStart w:id="21" w:name="_Toc509340971"/>
      <w:r>
        <w:t>Functional Suitability</w:t>
      </w:r>
      <w:bookmarkEnd w:id="21"/>
    </w:p>
    <w:p w:rsidR="00CF7CC1" w:rsidRDefault="0024790B" w:rsidP="00D97B6D">
      <w:pPr>
        <w:spacing w:line="240" w:lineRule="auto"/>
      </w:pPr>
      <w:r>
        <w:t>According to ISO/IEC 27000:2014, f</w:t>
      </w:r>
      <w:r w:rsidR="00A41204">
        <w:t xml:space="preserve">unctional suitability </w:t>
      </w:r>
      <w:r>
        <w:t xml:space="preserve">is degree to which a system provides functions to meet stated/implied needs which is functional requirements. So </w:t>
      </w:r>
      <w:r w:rsidR="008E3241">
        <w:t>these</w:t>
      </w:r>
      <w:r>
        <w:t xml:space="preserve"> </w:t>
      </w:r>
      <w:r w:rsidRPr="00540919">
        <w:rPr>
          <w:noProof/>
        </w:rPr>
        <w:t>attributes affirm</w:t>
      </w:r>
      <w:r>
        <w:t xml:space="preserve"> that the software to develop performs what </w:t>
      </w:r>
      <w:r w:rsidR="008E3241" w:rsidRPr="00CE6F15">
        <w:rPr>
          <w:noProof/>
        </w:rPr>
        <w:t>are</w:t>
      </w:r>
      <w:r w:rsidRPr="00CE6F15">
        <w:rPr>
          <w:noProof/>
        </w:rPr>
        <w:t xml:space="preserve"> requested</w:t>
      </w:r>
      <w:r w:rsidR="00540919" w:rsidRPr="00540919">
        <w:rPr>
          <w:noProof/>
        </w:rPr>
        <w:t>,</w:t>
      </w:r>
      <w:r>
        <w:t xml:space="preserve"> </w:t>
      </w:r>
      <w:r w:rsidRPr="00540919">
        <w:rPr>
          <w:noProof/>
        </w:rPr>
        <w:t>but</w:t>
      </w:r>
      <w:r>
        <w:t xml:space="preserve"> also it performs three </w:t>
      </w:r>
      <w:r w:rsidR="00AB1585">
        <w:t>characteristics which are functional completeness, functional correctness, and functional appropriateness</w:t>
      </w:r>
      <w:r w:rsidR="00CF7CC1">
        <w:t xml:space="preserve"> as shown in Figure 15</w:t>
      </w:r>
      <w:r w:rsidR="00395609">
        <w:t xml:space="preserve"> (</w:t>
      </w:r>
      <w:r w:rsidR="00395609" w:rsidRPr="00540919">
        <w:rPr>
          <w:noProof/>
        </w:rPr>
        <w:t>Rodriguez</w:t>
      </w:r>
      <w:r w:rsidR="00395609">
        <w:t xml:space="preserve"> et al., 2016)</w:t>
      </w:r>
      <w:r w:rsidR="00AB1585">
        <w:t xml:space="preserve">. </w:t>
      </w:r>
    </w:p>
    <w:p w:rsidR="00CF7CC1" w:rsidRDefault="00CF7CC1" w:rsidP="00D97B6D">
      <w:pPr>
        <w:keepNext/>
        <w:spacing w:line="240" w:lineRule="auto"/>
        <w:ind w:firstLine="0"/>
      </w:pPr>
      <w:r>
        <w:rPr>
          <w:noProof/>
          <w:lang w:eastAsia="zh-CN"/>
        </w:rPr>
        <w:lastRenderedPageBreak/>
        <w:drawing>
          <wp:inline distT="0" distB="0" distL="0" distR="0" wp14:anchorId="2FD020C6" wp14:editId="577CA46F">
            <wp:extent cx="3982720" cy="207896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4843" cy="2095734"/>
                    </a:xfrm>
                    <a:prstGeom prst="rect">
                      <a:avLst/>
                    </a:prstGeom>
                  </pic:spPr>
                </pic:pic>
              </a:graphicData>
            </a:graphic>
          </wp:inline>
        </w:drawing>
      </w:r>
    </w:p>
    <w:p w:rsidR="00CF7CC1" w:rsidRPr="00CF7CC1" w:rsidRDefault="00CF7CC1" w:rsidP="00D97B6D">
      <w:pPr>
        <w:pStyle w:val="Caption"/>
        <w:rPr>
          <w:sz w:val="24"/>
          <w:szCs w:val="24"/>
        </w:rPr>
      </w:pPr>
      <w:r w:rsidRPr="00CF7CC1">
        <w:rPr>
          <w:sz w:val="24"/>
          <w:szCs w:val="24"/>
        </w:rPr>
        <w:t xml:space="preserve">Figure </w:t>
      </w:r>
      <w:r w:rsidRPr="00CF7CC1">
        <w:rPr>
          <w:sz w:val="24"/>
          <w:szCs w:val="24"/>
        </w:rPr>
        <w:fldChar w:fldCharType="begin"/>
      </w:r>
      <w:r w:rsidRPr="00CF7CC1">
        <w:rPr>
          <w:sz w:val="24"/>
          <w:szCs w:val="24"/>
        </w:rPr>
        <w:instrText xml:space="preserve"> SEQ Figure \* ARABIC </w:instrText>
      </w:r>
      <w:r w:rsidRPr="00CF7CC1">
        <w:rPr>
          <w:sz w:val="24"/>
          <w:szCs w:val="24"/>
        </w:rPr>
        <w:fldChar w:fldCharType="separate"/>
      </w:r>
      <w:r w:rsidR="000E2D34">
        <w:rPr>
          <w:noProof/>
          <w:sz w:val="24"/>
          <w:szCs w:val="24"/>
        </w:rPr>
        <w:t>15</w:t>
      </w:r>
      <w:r w:rsidRPr="00CF7CC1">
        <w:rPr>
          <w:sz w:val="24"/>
          <w:szCs w:val="24"/>
        </w:rPr>
        <w:fldChar w:fldCharType="end"/>
      </w:r>
      <w:r w:rsidRPr="00CF7CC1">
        <w:rPr>
          <w:sz w:val="24"/>
          <w:szCs w:val="24"/>
        </w:rPr>
        <w:t xml:space="preserve">. </w:t>
      </w:r>
      <w:proofErr w:type="spellStart"/>
      <w:r w:rsidRPr="00CF7CC1">
        <w:rPr>
          <w:sz w:val="24"/>
          <w:szCs w:val="24"/>
        </w:rPr>
        <w:t>Subcharacteristics</w:t>
      </w:r>
      <w:proofErr w:type="spellEnd"/>
      <w:r w:rsidRPr="00CF7CC1">
        <w:rPr>
          <w:sz w:val="24"/>
          <w:szCs w:val="24"/>
        </w:rPr>
        <w:t xml:space="preserve"> of functional suitability</w:t>
      </w:r>
    </w:p>
    <w:p w:rsidR="00A701AE" w:rsidRDefault="00A701AE" w:rsidP="00D97B6D">
      <w:pPr>
        <w:spacing w:line="240" w:lineRule="auto"/>
      </w:pPr>
      <w:r w:rsidRPr="00CE6F15">
        <w:rPr>
          <w:noProof/>
        </w:rPr>
        <w:t>ISO/IEC 25010 defines: functional completeness as the degree to which a set of implemented functions covers the specified tasks and meets the users’ objectives; functional correctness as the degree to which a product or system offers correct results, with required degree of precision; and functional appropriateness as the degree to which the functions facilitate the accomplishment of the tasks and objectives set.</w:t>
      </w:r>
      <w:r>
        <w:t xml:space="preserve"> </w:t>
      </w:r>
    </w:p>
    <w:p w:rsidR="00A41204" w:rsidRDefault="00BB0C39" w:rsidP="00D97B6D">
      <w:pPr>
        <w:spacing w:line="240" w:lineRule="auto"/>
      </w:pPr>
      <w:r>
        <w:t>In any organization, the ERP</w:t>
      </w:r>
      <w:r w:rsidR="00A701AE">
        <w:t xml:space="preserve"> software</w:t>
      </w:r>
      <w:r>
        <w:t xml:space="preserve"> is the backbone of </w:t>
      </w:r>
      <w:r w:rsidR="00A701AE">
        <w:t xml:space="preserve">information technology </w:t>
      </w:r>
      <w:r>
        <w:t>system</w:t>
      </w:r>
      <w:r w:rsidR="00A701AE">
        <w:t>,</w:t>
      </w:r>
      <w:r>
        <w:t xml:space="preserve"> hence the importance of functional suitability is paramount because the software computes the output accurately and same has to comply with the </w:t>
      </w:r>
      <w:r w:rsidR="00A701AE">
        <w:t xml:space="preserve">standard </w:t>
      </w:r>
      <w:r>
        <w:t>business rules and regulations</w:t>
      </w:r>
      <w:r w:rsidR="00A701AE">
        <w:t xml:space="preserve"> or legislative requirements if any. </w:t>
      </w:r>
      <w:r>
        <w:t xml:space="preserve"> </w:t>
      </w:r>
    </w:p>
    <w:p w:rsidR="00A41204" w:rsidRDefault="00A41204" w:rsidP="00D97B6D">
      <w:pPr>
        <w:pStyle w:val="Heading3"/>
        <w:spacing w:line="240" w:lineRule="auto"/>
      </w:pPr>
      <w:bookmarkStart w:id="22" w:name="_Toc509340972"/>
      <w:r>
        <w:t>Usability</w:t>
      </w:r>
      <w:bookmarkEnd w:id="22"/>
    </w:p>
    <w:p w:rsidR="00CA243F" w:rsidRDefault="00970916" w:rsidP="00D97B6D">
      <w:pPr>
        <w:spacing w:line="240" w:lineRule="auto"/>
      </w:pPr>
      <w:r>
        <w:t xml:space="preserve">According to </w:t>
      </w:r>
      <w:proofErr w:type="spellStart"/>
      <w:r>
        <w:t>Barbacci</w:t>
      </w:r>
      <w:proofErr w:type="spellEnd"/>
      <w:r>
        <w:t>, usability is a measure of how well users can take advantage of some of systems’ functionality</w:t>
      </w:r>
      <w:r w:rsidR="00191769">
        <w:t xml:space="preserve"> (</w:t>
      </w:r>
      <w:proofErr w:type="spellStart"/>
      <w:r w:rsidR="00CA243F">
        <w:t>B</w:t>
      </w:r>
      <w:r w:rsidR="00191769">
        <w:t>arbacci</w:t>
      </w:r>
      <w:proofErr w:type="spellEnd"/>
      <w:r w:rsidR="00191769">
        <w:t>, 2004)</w:t>
      </w:r>
      <w:r>
        <w:t xml:space="preserve">. This attribute defines how usable a software is to learn to operate, prepare inputs for, and interpret outputs of a system. </w:t>
      </w:r>
      <w:r w:rsidR="00CA243F">
        <w:t xml:space="preserve">The intersection in figure 16 depicts simplified definition of a good usability.  </w:t>
      </w:r>
    </w:p>
    <w:p w:rsidR="00CA243F" w:rsidRDefault="00CA243F" w:rsidP="00D97B6D">
      <w:pPr>
        <w:keepNext/>
        <w:spacing w:line="240" w:lineRule="auto"/>
        <w:ind w:firstLine="0"/>
      </w:pPr>
      <w:r>
        <w:rPr>
          <w:noProof/>
          <w:lang w:eastAsia="zh-CN"/>
        </w:rPr>
        <w:drawing>
          <wp:inline distT="0" distB="0" distL="0" distR="0" wp14:anchorId="722D84F8" wp14:editId="60B7EA7C">
            <wp:extent cx="2932981" cy="1644757"/>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80384" cy="1671340"/>
                    </a:xfrm>
                    <a:prstGeom prst="rect">
                      <a:avLst/>
                    </a:prstGeom>
                  </pic:spPr>
                </pic:pic>
              </a:graphicData>
            </a:graphic>
          </wp:inline>
        </w:drawing>
      </w:r>
    </w:p>
    <w:p w:rsidR="00CA243F" w:rsidRPr="00CA243F" w:rsidRDefault="00CA243F" w:rsidP="00D97B6D">
      <w:pPr>
        <w:pStyle w:val="Caption"/>
        <w:rPr>
          <w:sz w:val="24"/>
          <w:szCs w:val="24"/>
        </w:rPr>
      </w:pPr>
      <w:r w:rsidRPr="00CA243F">
        <w:rPr>
          <w:sz w:val="24"/>
          <w:szCs w:val="24"/>
        </w:rPr>
        <w:t xml:space="preserve">Figure </w:t>
      </w:r>
      <w:r w:rsidRPr="00CA243F">
        <w:rPr>
          <w:sz w:val="24"/>
          <w:szCs w:val="24"/>
        </w:rPr>
        <w:fldChar w:fldCharType="begin"/>
      </w:r>
      <w:r w:rsidRPr="00CA243F">
        <w:rPr>
          <w:sz w:val="24"/>
          <w:szCs w:val="24"/>
        </w:rPr>
        <w:instrText xml:space="preserve"> SEQ Figure \* ARABIC </w:instrText>
      </w:r>
      <w:r w:rsidRPr="00CA243F">
        <w:rPr>
          <w:sz w:val="24"/>
          <w:szCs w:val="24"/>
        </w:rPr>
        <w:fldChar w:fldCharType="separate"/>
      </w:r>
      <w:r w:rsidR="000E2D34">
        <w:rPr>
          <w:noProof/>
          <w:sz w:val="24"/>
          <w:szCs w:val="24"/>
        </w:rPr>
        <w:t>16</w:t>
      </w:r>
      <w:r w:rsidRPr="00CA243F">
        <w:rPr>
          <w:sz w:val="24"/>
          <w:szCs w:val="24"/>
        </w:rPr>
        <w:fldChar w:fldCharType="end"/>
      </w:r>
      <w:r w:rsidRPr="00CA243F">
        <w:rPr>
          <w:sz w:val="24"/>
          <w:szCs w:val="24"/>
        </w:rPr>
        <w:t>. Software Usability</w:t>
      </w:r>
    </w:p>
    <w:p w:rsidR="00B926A2" w:rsidRDefault="00191769" w:rsidP="00D97B6D">
      <w:pPr>
        <w:spacing w:line="240" w:lineRule="auto"/>
      </w:pPr>
      <w:proofErr w:type="spellStart"/>
      <w:r>
        <w:t>Subcharacteristics</w:t>
      </w:r>
      <w:proofErr w:type="spellEnd"/>
      <w:r>
        <w:t xml:space="preserve"> of usability includes appropriateness, recognizable, learnability, operability, user error protection, user interface aesthetics, and accessibility. </w:t>
      </w:r>
      <w:r w:rsidR="00134C94">
        <w:t>Figure 17 reviews same in detail (</w:t>
      </w:r>
      <w:proofErr w:type="spellStart"/>
      <w:r w:rsidR="00134C94">
        <w:t>Barbacci</w:t>
      </w:r>
      <w:proofErr w:type="spellEnd"/>
      <w:r w:rsidR="00134C94">
        <w:t xml:space="preserve">, 2004). </w:t>
      </w:r>
    </w:p>
    <w:p w:rsidR="009419E7" w:rsidRDefault="009419E7" w:rsidP="00D97B6D">
      <w:pPr>
        <w:keepNext/>
        <w:spacing w:line="240" w:lineRule="auto"/>
        <w:ind w:firstLine="0"/>
      </w:pPr>
      <w:r>
        <w:rPr>
          <w:noProof/>
          <w:lang w:eastAsia="zh-CN"/>
        </w:rPr>
        <w:lastRenderedPageBreak/>
        <w:drawing>
          <wp:inline distT="0" distB="0" distL="0" distR="0" wp14:anchorId="3ACBAAA0" wp14:editId="30F850A9">
            <wp:extent cx="4563032" cy="181154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1550" cy="1834779"/>
                    </a:xfrm>
                    <a:prstGeom prst="rect">
                      <a:avLst/>
                    </a:prstGeom>
                  </pic:spPr>
                </pic:pic>
              </a:graphicData>
            </a:graphic>
          </wp:inline>
        </w:drawing>
      </w:r>
    </w:p>
    <w:p w:rsidR="009419E7" w:rsidRDefault="009419E7" w:rsidP="00D97B6D">
      <w:pPr>
        <w:pStyle w:val="Caption"/>
        <w:rPr>
          <w:sz w:val="24"/>
          <w:szCs w:val="24"/>
        </w:rPr>
      </w:pPr>
      <w:r w:rsidRPr="009419E7">
        <w:rPr>
          <w:sz w:val="24"/>
          <w:szCs w:val="24"/>
        </w:rPr>
        <w:t xml:space="preserve">Figure </w:t>
      </w:r>
      <w:r w:rsidRPr="009419E7">
        <w:rPr>
          <w:sz w:val="24"/>
          <w:szCs w:val="24"/>
        </w:rPr>
        <w:fldChar w:fldCharType="begin"/>
      </w:r>
      <w:r w:rsidRPr="009419E7">
        <w:rPr>
          <w:sz w:val="24"/>
          <w:szCs w:val="24"/>
        </w:rPr>
        <w:instrText xml:space="preserve"> SEQ Figure \* ARABIC </w:instrText>
      </w:r>
      <w:r w:rsidRPr="009419E7">
        <w:rPr>
          <w:sz w:val="24"/>
          <w:szCs w:val="24"/>
        </w:rPr>
        <w:fldChar w:fldCharType="separate"/>
      </w:r>
      <w:r w:rsidR="000E2D34">
        <w:rPr>
          <w:noProof/>
          <w:sz w:val="24"/>
          <w:szCs w:val="24"/>
        </w:rPr>
        <w:t>17</w:t>
      </w:r>
      <w:r w:rsidRPr="009419E7">
        <w:rPr>
          <w:sz w:val="24"/>
          <w:szCs w:val="24"/>
        </w:rPr>
        <w:fldChar w:fldCharType="end"/>
      </w:r>
      <w:r w:rsidRPr="009419E7">
        <w:rPr>
          <w:sz w:val="24"/>
          <w:szCs w:val="24"/>
        </w:rPr>
        <w:t>. Concerns in Usability</w:t>
      </w:r>
    </w:p>
    <w:p w:rsidR="00DE453F" w:rsidRDefault="00DE453F" w:rsidP="00D97B6D">
      <w:pPr>
        <w:spacing w:line="240" w:lineRule="auto"/>
      </w:pPr>
      <w:r>
        <w:t xml:space="preserve">User centered design principle for PT Matahari can contribute some of areas below, </w:t>
      </w:r>
    </w:p>
    <w:p w:rsidR="00DE453F" w:rsidRDefault="00DE453F" w:rsidP="00D97B6D">
      <w:pPr>
        <w:pStyle w:val="ListParagraph"/>
        <w:numPr>
          <w:ilvl w:val="0"/>
          <w:numId w:val="45"/>
        </w:numPr>
        <w:spacing w:line="240" w:lineRule="auto"/>
      </w:pPr>
      <w:r>
        <w:t>Reduce the support call</w:t>
      </w:r>
      <w:r w:rsidR="0083093F">
        <w:t xml:space="preserve"> because the product to develop will be easy to use;</w:t>
      </w:r>
    </w:p>
    <w:p w:rsidR="00DE453F" w:rsidRDefault="00DE453F" w:rsidP="00D97B6D">
      <w:pPr>
        <w:pStyle w:val="ListParagraph"/>
        <w:numPr>
          <w:ilvl w:val="0"/>
          <w:numId w:val="45"/>
        </w:numPr>
        <w:spacing w:line="240" w:lineRule="auto"/>
      </w:pPr>
      <w:r>
        <w:t>Reduce training costs</w:t>
      </w:r>
      <w:r w:rsidR="0083093F">
        <w:t xml:space="preserve"> since the user interface is intuitive across modules; and</w:t>
      </w:r>
    </w:p>
    <w:p w:rsidR="0083093F" w:rsidRDefault="00A01FC6" w:rsidP="00D97B6D">
      <w:pPr>
        <w:pStyle w:val="ListParagraph"/>
        <w:numPr>
          <w:ilvl w:val="0"/>
          <w:numId w:val="45"/>
        </w:numPr>
        <w:spacing w:line="240" w:lineRule="auto"/>
      </w:pPr>
      <w:r>
        <w:t xml:space="preserve">Same look-and-feel across </w:t>
      </w:r>
      <w:r w:rsidR="0083093F">
        <w:t>software suites.</w:t>
      </w:r>
    </w:p>
    <w:p w:rsidR="0083093F" w:rsidRDefault="0083093F" w:rsidP="00D97B6D">
      <w:pPr>
        <w:spacing w:line="240" w:lineRule="auto"/>
      </w:pPr>
      <w:r>
        <w:t xml:space="preserve">All these factors are important to have successful project without spending millions of dollars. </w:t>
      </w:r>
    </w:p>
    <w:p w:rsidR="00A41204" w:rsidRDefault="00A41204" w:rsidP="00D97B6D">
      <w:pPr>
        <w:pStyle w:val="Heading3"/>
        <w:spacing w:line="240" w:lineRule="auto"/>
      </w:pPr>
      <w:bookmarkStart w:id="23" w:name="_Toc509340973"/>
      <w:r>
        <w:t>Maintainability</w:t>
      </w:r>
      <w:bookmarkEnd w:id="23"/>
    </w:p>
    <w:p w:rsidR="00010219" w:rsidRDefault="00010219" w:rsidP="00D97B6D">
      <w:pPr>
        <w:spacing w:line="240" w:lineRule="auto"/>
      </w:pPr>
      <w:r>
        <w:t xml:space="preserve">The </w:t>
      </w:r>
      <w:r w:rsidR="00CD4F4C">
        <w:t xml:space="preserve">requirement for maintaining software </w:t>
      </w:r>
      <w:r>
        <w:t xml:space="preserve">can be fixing a certain problem (corrective maintenance) in a system or enhance/add new functionality (adaptive maintenance) in the system. And this maintenance can be extended to </w:t>
      </w:r>
      <w:r w:rsidR="00CD4F4C">
        <w:t xml:space="preserve">perfective </w:t>
      </w:r>
      <w:r>
        <w:t xml:space="preserve">maintenance </w:t>
      </w:r>
      <w:r w:rsidR="00EE182E">
        <w:t xml:space="preserve">(the changes in the features and requirements) </w:t>
      </w:r>
      <w:r>
        <w:t xml:space="preserve">and </w:t>
      </w:r>
      <w:r w:rsidR="00CD4F4C">
        <w:t>preventive maintenance</w:t>
      </w:r>
      <w:r w:rsidR="00EE182E">
        <w:t xml:space="preserve"> (to help the software be scalable, stable, understandable, and maintainable)</w:t>
      </w:r>
      <w:r w:rsidR="00CD4F4C">
        <w:t xml:space="preserve"> as </w:t>
      </w:r>
      <w:r>
        <w:t xml:space="preserve">the </w:t>
      </w:r>
      <w:r w:rsidRPr="00DE6133">
        <w:rPr>
          <w:noProof/>
        </w:rPr>
        <w:t>system</w:t>
      </w:r>
      <w:r>
        <w:t xml:space="preserve"> gets matured</w:t>
      </w:r>
      <w:r w:rsidR="00EE182E">
        <w:t xml:space="preserve"> (t4tutorials, 2018)</w:t>
      </w:r>
      <w:r>
        <w:t xml:space="preserve">. Most of the </w:t>
      </w:r>
      <w:r w:rsidRPr="00DE6133">
        <w:rPr>
          <w:noProof/>
        </w:rPr>
        <w:t>software</w:t>
      </w:r>
      <w:r>
        <w:t xml:space="preserve"> vendors follow the standard support mechanism for maintenance of the system. Some </w:t>
      </w:r>
      <w:r w:rsidRPr="00DE6133">
        <w:rPr>
          <w:noProof/>
        </w:rPr>
        <w:t>call</w:t>
      </w:r>
      <w:r>
        <w:t xml:space="preserve"> it the diagnostic methodology which is a </w:t>
      </w:r>
      <w:r w:rsidRPr="00DE6133">
        <w:rPr>
          <w:noProof/>
        </w:rPr>
        <w:t>common way</w:t>
      </w:r>
      <w:r>
        <w:t xml:space="preserve"> to support system for maintenance. Figure 18 depicts the standard post-delivery stage process for software system maintenance process. </w:t>
      </w:r>
    </w:p>
    <w:p w:rsidR="00010219" w:rsidRDefault="00010219" w:rsidP="00D97B6D">
      <w:pPr>
        <w:keepNext/>
        <w:spacing w:line="240" w:lineRule="auto"/>
        <w:ind w:firstLine="0"/>
      </w:pPr>
      <w:r>
        <w:rPr>
          <w:noProof/>
          <w:lang w:eastAsia="zh-CN"/>
        </w:rPr>
        <w:drawing>
          <wp:inline distT="0" distB="0" distL="0" distR="0" wp14:anchorId="21C95F15" wp14:editId="45516638">
            <wp:extent cx="3364302" cy="1996911"/>
            <wp:effectExtent l="0" t="0" r="762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4503" cy="2020773"/>
                    </a:xfrm>
                    <a:prstGeom prst="rect">
                      <a:avLst/>
                    </a:prstGeom>
                  </pic:spPr>
                </pic:pic>
              </a:graphicData>
            </a:graphic>
          </wp:inline>
        </w:drawing>
      </w:r>
    </w:p>
    <w:p w:rsidR="00A41204" w:rsidRDefault="00010219" w:rsidP="00D97B6D">
      <w:pPr>
        <w:pStyle w:val="Caption"/>
        <w:rPr>
          <w:sz w:val="24"/>
          <w:szCs w:val="24"/>
        </w:rPr>
      </w:pPr>
      <w:r w:rsidRPr="00010219">
        <w:rPr>
          <w:sz w:val="24"/>
          <w:szCs w:val="24"/>
        </w:rPr>
        <w:t xml:space="preserve">Figure </w:t>
      </w:r>
      <w:r w:rsidRPr="00010219">
        <w:rPr>
          <w:sz w:val="24"/>
          <w:szCs w:val="24"/>
        </w:rPr>
        <w:fldChar w:fldCharType="begin"/>
      </w:r>
      <w:r w:rsidRPr="00010219">
        <w:rPr>
          <w:sz w:val="24"/>
          <w:szCs w:val="24"/>
        </w:rPr>
        <w:instrText xml:space="preserve"> SEQ Figure \* ARABIC </w:instrText>
      </w:r>
      <w:r w:rsidRPr="00010219">
        <w:rPr>
          <w:sz w:val="24"/>
          <w:szCs w:val="24"/>
        </w:rPr>
        <w:fldChar w:fldCharType="separate"/>
      </w:r>
      <w:r w:rsidR="000E2D34">
        <w:rPr>
          <w:noProof/>
          <w:sz w:val="24"/>
          <w:szCs w:val="24"/>
        </w:rPr>
        <w:t>18</w:t>
      </w:r>
      <w:r w:rsidRPr="00010219">
        <w:rPr>
          <w:sz w:val="24"/>
          <w:szCs w:val="24"/>
        </w:rPr>
        <w:fldChar w:fldCharType="end"/>
      </w:r>
      <w:r w:rsidRPr="00010219">
        <w:rPr>
          <w:sz w:val="24"/>
          <w:szCs w:val="24"/>
        </w:rPr>
        <w:t>. Maintenance Process</w:t>
      </w:r>
    </w:p>
    <w:p w:rsidR="00EE182E" w:rsidRDefault="00EE182E" w:rsidP="00D97B6D">
      <w:pPr>
        <w:spacing w:line="240" w:lineRule="auto"/>
      </w:pPr>
      <w:r>
        <w:t xml:space="preserve">The benefit which PT Matahari can enjoy by putting money upfront is that, </w:t>
      </w:r>
    </w:p>
    <w:p w:rsidR="00EE182E" w:rsidRDefault="00EE182E" w:rsidP="00D97B6D">
      <w:pPr>
        <w:pStyle w:val="ListParagraph"/>
        <w:numPr>
          <w:ilvl w:val="0"/>
          <w:numId w:val="45"/>
        </w:numPr>
        <w:spacing w:line="240" w:lineRule="auto"/>
      </w:pPr>
      <w:r>
        <w:t>Possibly performance improvement of software</w:t>
      </w:r>
      <w:r w:rsidR="001D6BFE">
        <w:t>;</w:t>
      </w:r>
    </w:p>
    <w:p w:rsidR="00EE182E" w:rsidRDefault="00EE182E" w:rsidP="00D97B6D">
      <w:pPr>
        <w:pStyle w:val="ListParagraph"/>
        <w:numPr>
          <w:ilvl w:val="0"/>
          <w:numId w:val="45"/>
        </w:numPr>
        <w:spacing w:line="240" w:lineRule="auto"/>
      </w:pPr>
      <w:r>
        <w:t>Proactive bug fixing</w:t>
      </w:r>
      <w:r w:rsidR="001D6BFE">
        <w:t xml:space="preserve">; and </w:t>
      </w:r>
    </w:p>
    <w:p w:rsidR="00EE182E" w:rsidRDefault="00EE182E" w:rsidP="00D97B6D">
      <w:pPr>
        <w:pStyle w:val="ListParagraph"/>
        <w:numPr>
          <w:ilvl w:val="0"/>
          <w:numId w:val="45"/>
        </w:numPr>
        <w:spacing w:line="240" w:lineRule="auto"/>
      </w:pPr>
      <w:r>
        <w:t>Make use of the latest development tools and applications</w:t>
      </w:r>
      <w:r w:rsidR="001D6BFE">
        <w:t xml:space="preserve">. </w:t>
      </w:r>
    </w:p>
    <w:p w:rsidR="001D6BFE" w:rsidRPr="001D6BFE" w:rsidRDefault="001D6BFE" w:rsidP="00D97B6D">
      <w:pPr>
        <w:pStyle w:val="Caption"/>
        <w:keepNext/>
        <w:rPr>
          <w:sz w:val="24"/>
          <w:szCs w:val="24"/>
        </w:rPr>
      </w:pPr>
      <w:r w:rsidRPr="001D6BFE">
        <w:rPr>
          <w:sz w:val="24"/>
          <w:szCs w:val="24"/>
        </w:rPr>
        <w:lastRenderedPageBreak/>
        <w:t xml:space="preserve">Table </w:t>
      </w:r>
      <w:r w:rsidRPr="001D6BFE">
        <w:rPr>
          <w:sz w:val="24"/>
          <w:szCs w:val="24"/>
        </w:rPr>
        <w:fldChar w:fldCharType="begin"/>
      </w:r>
      <w:r w:rsidRPr="001D6BFE">
        <w:rPr>
          <w:sz w:val="24"/>
          <w:szCs w:val="24"/>
        </w:rPr>
        <w:instrText xml:space="preserve"> SEQ Table \* ARABIC </w:instrText>
      </w:r>
      <w:r w:rsidRPr="001D6BFE">
        <w:rPr>
          <w:sz w:val="24"/>
          <w:szCs w:val="24"/>
        </w:rPr>
        <w:fldChar w:fldCharType="separate"/>
      </w:r>
      <w:r w:rsidR="00F9106E">
        <w:rPr>
          <w:noProof/>
          <w:sz w:val="24"/>
          <w:szCs w:val="24"/>
        </w:rPr>
        <w:t>4</w:t>
      </w:r>
      <w:r w:rsidRPr="001D6BFE">
        <w:rPr>
          <w:sz w:val="24"/>
          <w:szCs w:val="24"/>
        </w:rPr>
        <w:fldChar w:fldCharType="end"/>
      </w:r>
      <w:r w:rsidRPr="001D6BFE">
        <w:rPr>
          <w:sz w:val="24"/>
          <w:szCs w:val="24"/>
        </w:rPr>
        <w:t>. Relationship between Criteria and Factors in Maintainability</w:t>
      </w:r>
    </w:p>
    <w:tbl>
      <w:tblPr>
        <w:tblStyle w:val="TableGrid"/>
        <w:tblW w:w="0" w:type="auto"/>
        <w:tblLayout w:type="fixed"/>
        <w:tblLook w:val="04A0" w:firstRow="1" w:lastRow="0" w:firstColumn="1" w:lastColumn="0" w:noHBand="0" w:noVBand="1"/>
      </w:tblPr>
      <w:tblGrid>
        <w:gridCol w:w="2965"/>
        <w:gridCol w:w="1980"/>
        <w:gridCol w:w="1530"/>
        <w:gridCol w:w="1440"/>
        <w:gridCol w:w="1435"/>
      </w:tblGrid>
      <w:tr w:rsidR="001D6BFE" w:rsidTr="001D6BFE">
        <w:tc>
          <w:tcPr>
            <w:tcW w:w="2965" w:type="dxa"/>
          </w:tcPr>
          <w:p w:rsidR="001D6BFE" w:rsidRDefault="001D6BFE" w:rsidP="00D97B6D">
            <w:pPr>
              <w:spacing w:line="240" w:lineRule="auto"/>
              <w:ind w:firstLine="0"/>
            </w:pPr>
            <w:r>
              <w:t>Criterion\Factors</w:t>
            </w:r>
          </w:p>
        </w:tc>
        <w:tc>
          <w:tcPr>
            <w:tcW w:w="1980" w:type="dxa"/>
          </w:tcPr>
          <w:p w:rsidR="001D6BFE" w:rsidRDefault="001D6BFE" w:rsidP="00D97B6D">
            <w:pPr>
              <w:spacing w:line="240" w:lineRule="auto"/>
              <w:ind w:firstLine="0"/>
            </w:pPr>
            <w:r>
              <w:t>Understandability</w:t>
            </w:r>
          </w:p>
        </w:tc>
        <w:tc>
          <w:tcPr>
            <w:tcW w:w="1530" w:type="dxa"/>
          </w:tcPr>
          <w:p w:rsidR="001D6BFE" w:rsidRDefault="001D6BFE" w:rsidP="00D97B6D">
            <w:pPr>
              <w:spacing w:line="240" w:lineRule="auto"/>
              <w:ind w:firstLine="0"/>
            </w:pPr>
            <w:r>
              <w:t>Modifiability</w:t>
            </w:r>
          </w:p>
        </w:tc>
        <w:tc>
          <w:tcPr>
            <w:tcW w:w="1440" w:type="dxa"/>
          </w:tcPr>
          <w:p w:rsidR="001D6BFE" w:rsidRDefault="001D6BFE" w:rsidP="00D97B6D">
            <w:pPr>
              <w:spacing w:line="240" w:lineRule="auto"/>
              <w:ind w:firstLine="0"/>
            </w:pPr>
            <w:r>
              <w:t>Testability</w:t>
            </w:r>
          </w:p>
        </w:tc>
        <w:tc>
          <w:tcPr>
            <w:tcW w:w="1435" w:type="dxa"/>
          </w:tcPr>
          <w:p w:rsidR="001D6BFE" w:rsidRDefault="001D6BFE" w:rsidP="00D97B6D">
            <w:pPr>
              <w:spacing w:line="240" w:lineRule="auto"/>
              <w:ind w:firstLine="0"/>
            </w:pPr>
            <w:r>
              <w:t>Portability</w:t>
            </w:r>
          </w:p>
        </w:tc>
      </w:tr>
      <w:tr w:rsidR="001D6BFE" w:rsidTr="001D6BFE">
        <w:tc>
          <w:tcPr>
            <w:tcW w:w="2965" w:type="dxa"/>
          </w:tcPr>
          <w:p w:rsidR="001D6BFE" w:rsidRDefault="001D6BFE" w:rsidP="00D97B6D">
            <w:pPr>
              <w:spacing w:line="240" w:lineRule="auto"/>
              <w:ind w:firstLine="0"/>
            </w:pPr>
            <w:r>
              <w:t xml:space="preserve">Readability </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p>
        </w:tc>
        <w:tc>
          <w:tcPr>
            <w:tcW w:w="1440" w:type="dxa"/>
          </w:tcPr>
          <w:p w:rsidR="001D6BFE" w:rsidRDefault="001D6BFE" w:rsidP="00D97B6D">
            <w:pPr>
              <w:spacing w:line="240" w:lineRule="auto"/>
              <w:ind w:firstLine="0"/>
            </w:pP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Traceability</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p>
        </w:tc>
        <w:tc>
          <w:tcPr>
            <w:tcW w:w="1440" w:type="dxa"/>
          </w:tcPr>
          <w:p w:rsidR="001D6BFE" w:rsidRDefault="001D6BFE" w:rsidP="00D97B6D">
            <w:pPr>
              <w:spacing w:line="240" w:lineRule="auto"/>
              <w:ind w:firstLine="0"/>
            </w:pPr>
            <w:r>
              <w:t>x</w:t>
            </w: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Coupling</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r>
              <w:t>x</w:t>
            </w:r>
          </w:p>
        </w:tc>
        <w:tc>
          <w:tcPr>
            <w:tcW w:w="1440" w:type="dxa"/>
          </w:tcPr>
          <w:p w:rsidR="001D6BFE" w:rsidRDefault="001D6BFE" w:rsidP="00D97B6D">
            <w:pPr>
              <w:spacing w:line="240" w:lineRule="auto"/>
              <w:ind w:firstLine="0"/>
            </w:pPr>
            <w:r>
              <w:t>x</w:t>
            </w: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Cohesion</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r>
              <w:t>x</w:t>
            </w:r>
          </w:p>
        </w:tc>
        <w:tc>
          <w:tcPr>
            <w:tcW w:w="1440" w:type="dxa"/>
          </w:tcPr>
          <w:p w:rsidR="001D6BFE" w:rsidRDefault="001D6BFE" w:rsidP="00D97B6D">
            <w:pPr>
              <w:spacing w:line="240" w:lineRule="auto"/>
              <w:ind w:firstLine="0"/>
            </w:pP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Size</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r>
              <w:t>x</w:t>
            </w:r>
          </w:p>
        </w:tc>
        <w:tc>
          <w:tcPr>
            <w:tcW w:w="1440" w:type="dxa"/>
          </w:tcPr>
          <w:p w:rsidR="001D6BFE" w:rsidRDefault="001D6BFE" w:rsidP="00D97B6D">
            <w:pPr>
              <w:spacing w:line="240" w:lineRule="auto"/>
              <w:ind w:firstLine="0"/>
            </w:pPr>
            <w:r>
              <w:t>x</w:t>
            </w: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Control Structure</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r>
              <w:t>x</w:t>
            </w:r>
          </w:p>
        </w:tc>
        <w:tc>
          <w:tcPr>
            <w:tcW w:w="1440" w:type="dxa"/>
          </w:tcPr>
          <w:p w:rsidR="001D6BFE" w:rsidRDefault="001D6BFE" w:rsidP="00D97B6D">
            <w:pPr>
              <w:spacing w:line="240" w:lineRule="auto"/>
              <w:ind w:firstLine="0"/>
            </w:pPr>
            <w:r>
              <w:t>x</w:t>
            </w: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Independence</w:t>
            </w:r>
          </w:p>
        </w:tc>
        <w:tc>
          <w:tcPr>
            <w:tcW w:w="1980" w:type="dxa"/>
          </w:tcPr>
          <w:p w:rsidR="001D6BFE" w:rsidRDefault="001D6BFE" w:rsidP="00D97B6D">
            <w:pPr>
              <w:spacing w:line="240" w:lineRule="auto"/>
              <w:ind w:firstLine="0"/>
            </w:pPr>
          </w:p>
        </w:tc>
        <w:tc>
          <w:tcPr>
            <w:tcW w:w="1530" w:type="dxa"/>
          </w:tcPr>
          <w:p w:rsidR="001D6BFE" w:rsidRDefault="001D6BFE" w:rsidP="00D97B6D">
            <w:pPr>
              <w:spacing w:line="240" w:lineRule="auto"/>
              <w:ind w:firstLine="0"/>
            </w:pPr>
          </w:p>
        </w:tc>
        <w:tc>
          <w:tcPr>
            <w:tcW w:w="1440" w:type="dxa"/>
          </w:tcPr>
          <w:p w:rsidR="001D6BFE" w:rsidRDefault="001D6BFE" w:rsidP="00D97B6D">
            <w:pPr>
              <w:spacing w:line="240" w:lineRule="auto"/>
              <w:ind w:firstLine="0"/>
            </w:pPr>
          </w:p>
        </w:tc>
        <w:tc>
          <w:tcPr>
            <w:tcW w:w="1435" w:type="dxa"/>
          </w:tcPr>
          <w:p w:rsidR="001D6BFE" w:rsidRDefault="001D6BFE" w:rsidP="00D97B6D">
            <w:pPr>
              <w:spacing w:line="240" w:lineRule="auto"/>
              <w:ind w:firstLine="0"/>
            </w:pPr>
            <w:r>
              <w:t>x</w:t>
            </w:r>
          </w:p>
        </w:tc>
      </w:tr>
      <w:tr w:rsidR="001D6BFE" w:rsidTr="001D6BFE">
        <w:tc>
          <w:tcPr>
            <w:tcW w:w="2965" w:type="dxa"/>
          </w:tcPr>
          <w:p w:rsidR="001D6BFE" w:rsidRDefault="001D6BFE" w:rsidP="00D97B6D">
            <w:pPr>
              <w:spacing w:line="240" w:lineRule="auto"/>
              <w:ind w:firstLine="0"/>
            </w:pPr>
            <w:r>
              <w:t>Consistency</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p>
        </w:tc>
        <w:tc>
          <w:tcPr>
            <w:tcW w:w="1440" w:type="dxa"/>
          </w:tcPr>
          <w:p w:rsidR="001D6BFE" w:rsidRDefault="001D6BFE" w:rsidP="00D97B6D">
            <w:pPr>
              <w:spacing w:line="240" w:lineRule="auto"/>
              <w:ind w:firstLine="0"/>
            </w:pPr>
          </w:p>
        </w:tc>
        <w:tc>
          <w:tcPr>
            <w:tcW w:w="1435" w:type="dxa"/>
          </w:tcPr>
          <w:p w:rsidR="001D6BFE" w:rsidRDefault="001D6BFE" w:rsidP="00D97B6D">
            <w:pPr>
              <w:spacing w:line="240" w:lineRule="auto"/>
              <w:ind w:firstLine="0"/>
            </w:pPr>
          </w:p>
        </w:tc>
      </w:tr>
      <w:tr w:rsidR="001D6BFE" w:rsidTr="001D6BFE">
        <w:tc>
          <w:tcPr>
            <w:tcW w:w="2965" w:type="dxa"/>
          </w:tcPr>
          <w:p w:rsidR="001D6BFE" w:rsidRDefault="001D6BFE" w:rsidP="00D97B6D">
            <w:pPr>
              <w:spacing w:line="240" w:lineRule="auto"/>
              <w:ind w:firstLine="0"/>
            </w:pPr>
            <w:r>
              <w:t>Documentation Accuracy</w:t>
            </w:r>
          </w:p>
        </w:tc>
        <w:tc>
          <w:tcPr>
            <w:tcW w:w="1980" w:type="dxa"/>
          </w:tcPr>
          <w:p w:rsidR="001D6BFE" w:rsidRDefault="001D6BFE" w:rsidP="00D97B6D">
            <w:pPr>
              <w:spacing w:line="240" w:lineRule="auto"/>
              <w:ind w:firstLine="0"/>
            </w:pPr>
            <w:r>
              <w:t>x</w:t>
            </w:r>
          </w:p>
        </w:tc>
        <w:tc>
          <w:tcPr>
            <w:tcW w:w="1530" w:type="dxa"/>
          </w:tcPr>
          <w:p w:rsidR="001D6BFE" w:rsidRDefault="001D6BFE" w:rsidP="00D97B6D">
            <w:pPr>
              <w:spacing w:line="240" w:lineRule="auto"/>
              <w:ind w:firstLine="0"/>
            </w:pPr>
          </w:p>
        </w:tc>
        <w:tc>
          <w:tcPr>
            <w:tcW w:w="1440" w:type="dxa"/>
          </w:tcPr>
          <w:p w:rsidR="001D6BFE" w:rsidRDefault="001D6BFE" w:rsidP="00D97B6D">
            <w:pPr>
              <w:spacing w:line="240" w:lineRule="auto"/>
              <w:ind w:firstLine="0"/>
            </w:pPr>
            <w:r>
              <w:t>x</w:t>
            </w:r>
          </w:p>
        </w:tc>
        <w:tc>
          <w:tcPr>
            <w:tcW w:w="1435" w:type="dxa"/>
          </w:tcPr>
          <w:p w:rsidR="001D6BFE" w:rsidRDefault="001D6BFE" w:rsidP="00D97B6D">
            <w:pPr>
              <w:spacing w:line="240" w:lineRule="auto"/>
              <w:ind w:firstLine="0"/>
            </w:pPr>
          </w:p>
        </w:tc>
      </w:tr>
    </w:tbl>
    <w:p w:rsidR="001D6BFE" w:rsidRDefault="001D6BFE" w:rsidP="00D97B6D">
      <w:pPr>
        <w:spacing w:line="240" w:lineRule="auto"/>
        <w:ind w:firstLine="0"/>
      </w:pPr>
    </w:p>
    <w:p w:rsidR="00A33871" w:rsidRDefault="00A33871" w:rsidP="00D97B6D">
      <w:pPr>
        <w:spacing w:line="240" w:lineRule="auto"/>
      </w:pPr>
      <w:r>
        <w:t>Criterion in table 4 are derived from different documents in software requirements engineering as below (</w:t>
      </w:r>
      <w:proofErr w:type="spellStart"/>
      <w:r w:rsidRPr="00540919">
        <w:rPr>
          <w:noProof/>
        </w:rPr>
        <w:t>Frappier</w:t>
      </w:r>
      <w:proofErr w:type="spellEnd"/>
      <w:r>
        <w:t xml:space="preserve"> et al., 1994), </w:t>
      </w:r>
    </w:p>
    <w:p w:rsidR="00A33871" w:rsidRDefault="00A33871" w:rsidP="00D97B6D">
      <w:pPr>
        <w:pStyle w:val="ListParagraph"/>
        <w:numPr>
          <w:ilvl w:val="0"/>
          <w:numId w:val="45"/>
        </w:numPr>
        <w:spacing w:line="240" w:lineRule="auto"/>
      </w:pPr>
      <w:r>
        <w:t>Contract End Item Specification: Readability</w:t>
      </w:r>
    </w:p>
    <w:p w:rsidR="00A33871" w:rsidRDefault="00A33871" w:rsidP="00D97B6D">
      <w:pPr>
        <w:pStyle w:val="ListParagraph"/>
        <w:numPr>
          <w:ilvl w:val="0"/>
          <w:numId w:val="45"/>
        </w:numPr>
        <w:spacing w:line="240" w:lineRule="auto"/>
      </w:pPr>
      <w:r>
        <w:t>Requirements Specification: Traceability and Readability</w:t>
      </w:r>
    </w:p>
    <w:p w:rsidR="00A33871" w:rsidRDefault="00A33871" w:rsidP="00D97B6D">
      <w:pPr>
        <w:pStyle w:val="ListParagraph"/>
        <w:numPr>
          <w:ilvl w:val="0"/>
          <w:numId w:val="45"/>
        </w:numPr>
        <w:spacing w:line="240" w:lineRule="auto"/>
      </w:pPr>
      <w:r>
        <w:t>Software Design Document: Traceability, Coupling, Cohesion, and Size</w:t>
      </w:r>
    </w:p>
    <w:p w:rsidR="00A33871" w:rsidRDefault="00A33871" w:rsidP="00D97B6D">
      <w:pPr>
        <w:pStyle w:val="ListParagraph"/>
        <w:numPr>
          <w:ilvl w:val="0"/>
          <w:numId w:val="45"/>
        </w:numPr>
        <w:spacing w:line="240" w:lineRule="auto"/>
      </w:pPr>
      <w:r>
        <w:t xml:space="preserve">Source Code: Traceability, Control Structure, Independence, Readability, Documentation Accuracy, and Consistency. </w:t>
      </w: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spacing w:line="240" w:lineRule="auto"/>
      </w:pPr>
    </w:p>
    <w:p w:rsidR="008D40C4" w:rsidRDefault="008D40C4" w:rsidP="00D97B6D">
      <w:pPr>
        <w:pStyle w:val="Heading1"/>
        <w:spacing w:line="240" w:lineRule="auto"/>
      </w:pPr>
      <w:bookmarkStart w:id="24" w:name="_Toc509340974"/>
      <w:r>
        <w:t xml:space="preserve">Requirements </w:t>
      </w:r>
      <w:r w:rsidR="00D75393">
        <w:t>Verification and Validation</w:t>
      </w:r>
      <w:bookmarkEnd w:id="24"/>
      <w:r w:rsidR="00D75393">
        <w:t xml:space="preserve"> </w:t>
      </w:r>
      <w:r>
        <w:t xml:space="preserve"> </w:t>
      </w:r>
    </w:p>
    <w:p w:rsidR="00AE57B5" w:rsidRDefault="00AE57B5" w:rsidP="00D97B6D">
      <w:pPr>
        <w:spacing w:line="240" w:lineRule="auto"/>
      </w:pPr>
      <w:r>
        <w:t>Figure 1</w:t>
      </w:r>
      <w:r w:rsidR="00294AEC">
        <w:t>9</w:t>
      </w:r>
      <w:r>
        <w:t xml:space="preserve"> depicts a simple representation of verification and validation which </w:t>
      </w:r>
      <w:r w:rsidR="00060275">
        <w:t>occurs i</w:t>
      </w:r>
      <w:r>
        <w:t>n a different phase</w:t>
      </w:r>
      <w:r w:rsidR="00060275">
        <w:t>s</w:t>
      </w:r>
      <w:r>
        <w:t xml:space="preserve"> of system life cycle. </w:t>
      </w:r>
      <w:r w:rsidR="00060275">
        <w:t>V</w:t>
      </w:r>
      <w:r>
        <w:t xml:space="preserve">-model </w:t>
      </w:r>
      <w:r w:rsidR="00060275">
        <w:t>is not a choice for software development process</w:t>
      </w:r>
      <w:r w:rsidR="00340921">
        <w:t xml:space="preserve"> in this project</w:t>
      </w:r>
      <w:r w:rsidR="00060275">
        <w:t xml:space="preserve">, but this v-model represents </w:t>
      </w:r>
      <w:r>
        <w:t xml:space="preserve">clear semantics. </w:t>
      </w:r>
      <w:r w:rsidR="00060275">
        <w:t xml:space="preserve">All activities below validation requirements </w:t>
      </w:r>
      <w:r w:rsidR="00060275" w:rsidRPr="00340921">
        <w:rPr>
          <w:noProof/>
        </w:rPr>
        <w:t xml:space="preserve">are </w:t>
      </w:r>
      <w:r w:rsidR="00060275">
        <w:t xml:space="preserve">verification activities </w:t>
      </w:r>
      <w:r>
        <w:t>(</w:t>
      </w:r>
      <w:proofErr w:type="spellStart"/>
      <w:r>
        <w:t>Mehle</w:t>
      </w:r>
      <w:proofErr w:type="spellEnd"/>
      <w:r>
        <w:t xml:space="preserve">, 2017).  </w:t>
      </w:r>
    </w:p>
    <w:p w:rsidR="00294AEC" w:rsidRDefault="00294AEC" w:rsidP="00D97B6D">
      <w:pPr>
        <w:keepNext/>
        <w:spacing w:line="240" w:lineRule="auto"/>
        <w:ind w:firstLine="0"/>
      </w:pPr>
      <w:r>
        <w:rPr>
          <w:noProof/>
          <w:lang w:eastAsia="zh-CN"/>
        </w:rPr>
        <w:drawing>
          <wp:inline distT="0" distB="0" distL="0" distR="0" wp14:anchorId="5228D834" wp14:editId="66D95F0E">
            <wp:extent cx="4434932" cy="2166552"/>
            <wp:effectExtent l="0" t="0" r="381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65786" cy="2181625"/>
                    </a:xfrm>
                    <a:prstGeom prst="rect">
                      <a:avLst/>
                    </a:prstGeom>
                  </pic:spPr>
                </pic:pic>
              </a:graphicData>
            </a:graphic>
          </wp:inline>
        </w:drawing>
      </w:r>
    </w:p>
    <w:p w:rsidR="00294AEC" w:rsidRPr="00294AEC" w:rsidRDefault="00294AEC" w:rsidP="00D97B6D">
      <w:pPr>
        <w:pStyle w:val="Caption"/>
        <w:rPr>
          <w:sz w:val="24"/>
          <w:szCs w:val="24"/>
        </w:rPr>
      </w:pPr>
      <w:r w:rsidRPr="00294AEC">
        <w:rPr>
          <w:sz w:val="24"/>
          <w:szCs w:val="24"/>
        </w:rPr>
        <w:t xml:space="preserve">Figure </w:t>
      </w:r>
      <w:r w:rsidRPr="00294AEC">
        <w:rPr>
          <w:sz w:val="24"/>
          <w:szCs w:val="24"/>
        </w:rPr>
        <w:fldChar w:fldCharType="begin"/>
      </w:r>
      <w:r w:rsidRPr="00294AEC">
        <w:rPr>
          <w:sz w:val="24"/>
          <w:szCs w:val="24"/>
        </w:rPr>
        <w:instrText xml:space="preserve"> SEQ Figure \* ARABIC </w:instrText>
      </w:r>
      <w:r w:rsidRPr="00294AEC">
        <w:rPr>
          <w:sz w:val="24"/>
          <w:szCs w:val="24"/>
        </w:rPr>
        <w:fldChar w:fldCharType="separate"/>
      </w:r>
      <w:r w:rsidR="000E2D34">
        <w:rPr>
          <w:noProof/>
          <w:sz w:val="24"/>
          <w:szCs w:val="24"/>
        </w:rPr>
        <w:t>19</w:t>
      </w:r>
      <w:r w:rsidRPr="00294AEC">
        <w:rPr>
          <w:sz w:val="24"/>
          <w:szCs w:val="24"/>
        </w:rPr>
        <w:fldChar w:fldCharType="end"/>
      </w:r>
      <w:r w:rsidRPr="00294AEC">
        <w:rPr>
          <w:sz w:val="24"/>
          <w:szCs w:val="24"/>
        </w:rPr>
        <w:t>. Verification and Validation in V-Model</w:t>
      </w:r>
    </w:p>
    <w:p w:rsidR="00AE57B5" w:rsidRDefault="00AE57B5" w:rsidP="00D97B6D">
      <w:pPr>
        <w:spacing w:line="240" w:lineRule="auto"/>
      </w:pPr>
      <w:r>
        <w:lastRenderedPageBreak/>
        <w:t>The software specification review for PT Matahari covers the software requirement specification and interface requirements specification to reflect system level requirements. Commonly</w:t>
      </w:r>
      <w:r w:rsidR="00B378DB">
        <w:t>,</w:t>
      </w:r>
      <w:r>
        <w:t xml:space="preserve"> the validation is done using a </w:t>
      </w:r>
      <w:r w:rsidRPr="00E76B97">
        <w:rPr>
          <w:noProof/>
        </w:rPr>
        <w:t>model</w:t>
      </w:r>
      <w:r>
        <w:t xml:space="preserve"> or of its demonstration. </w:t>
      </w:r>
      <w:r w:rsidR="003B17DC">
        <w:t xml:space="preserve">The task of system verification is to verify/prove the system functionality concurrently as the design transforms into functional components, module, subsystem, and system level objects. So the highest level of verification, testing against the stakeholders’ requirements can be called validation. </w:t>
      </w:r>
    </w:p>
    <w:p w:rsidR="008D40C4" w:rsidRDefault="00C257E7" w:rsidP="00D97B6D">
      <w:pPr>
        <w:pStyle w:val="Heading2"/>
        <w:spacing w:line="240" w:lineRule="auto"/>
      </w:pPr>
      <w:bookmarkStart w:id="25" w:name="_Toc509340975"/>
      <w:r>
        <w:t>Validation</w:t>
      </w:r>
      <w:bookmarkEnd w:id="25"/>
    </w:p>
    <w:p w:rsidR="00583EEE" w:rsidRDefault="00583EEE" w:rsidP="00D97B6D">
      <w:pPr>
        <w:spacing w:line="240" w:lineRule="auto"/>
      </w:pPr>
      <w:r>
        <w:t xml:space="preserve">Requirements validation is to check the right </w:t>
      </w:r>
      <w:r w:rsidR="00455E99">
        <w:t>system</w:t>
      </w:r>
      <w:r>
        <w:t xml:space="preserve"> is built to satisfy the stakeholders by checking stakeholders’ goals and requirements (Jackson </w:t>
      </w:r>
      <w:r w:rsidRPr="00B94EBB">
        <w:rPr>
          <w:noProof/>
        </w:rPr>
        <w:t>et al</w:t>
      </w:r>
      <w:r w:rsidR="00B94EBB">
        <w:rPr>
          <w:noProof/>
        </w:rPr>
        <w:t>.</w:t>
      </w:r>
      <w:r>
        <w:t xml:space="preserve">, 2008). </w:t>
      </w:r>
      <w:r w:rsidR="00487EF8">
        <w:t>Figure 2</w:t>
      </w:r>
      <w:r w:rsidR="006157F4">
        <w:t>0</w:t>
      </w:r>
      <w:r w:rsidR="00487EF8">
        <w:t xml:space="preserve"> depicts the validation and verification in the project</w:t>
      </w:r>
      <w:r w:rsidR="000A1B04">
        <w:t xml:space="preserve"> because Validation and Verification (V + V) activities take place throughout the lifecycle of the project</w:t>
      </w:r>
      <w:r w:rsidR="00487EF8">
        <w:t xml:space="preserve"> (Boehm, 1979).</w:t>
      </w:r>
    </w:p>
    <w:p w:rsidR="004B3EB6" w:rsidRDefault="00A3574E" w:rsidP="00D97B6D">
      <w:pPr>
        <w:keepNext/>
        <w:spacing w:line="240" w:lineRule="auto"/>
        <w:ind w:firstLine="0"/>
      </w:pPr>
      <w:r>
        <w:rPr>
          <w:noProof/>
          <w:lang w:eastAsia="zh-CN"/>
        </w:rPr>
        <w:drawing>
          <wp:inline distT="0" distB="0" distL="0" distR="0" wp14:anchorId="3DFD5B46" wp14:editId="1E045246">
            <wp:extent cx="4901514" cy="3344379"/>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7261" cy="3368769"/>
                    </a:xfrm>
                    <a:prstGeom prst="rect">
                      <a:avLst/>
                    </a:prstGeom>
                  </pic:spPr>
                </pic:pic>
              </a:graphicData>
            </a:graphic>
          </wp:inline>
        </w:drawing>
      </w:r>
    </w:p>
    <w:p w:rsidR="00A3574E" w:rsidRPr="004B3EB6" w:rsidRDefault="004B3EB6" w:rsidP="00D97B6D">
      <w:pPr>
        <w:pStyle w:val="Caption"/>
        <w:rPr>
          <w:sz w:val="24"/>
          <w:szCs w:val="24"/>
        </w:rPr>
      </w:pPr>
      <w:r w:rsidRPr="004B3EB6">
        <w:rPr>
          <w:sz w:val="24"/>
          <w:szCs w:val="24"/>
        </w:rPr>
        <w:t xml:space="preserve">Figure </w:t>
      </w:r>
      <w:r w:rsidRPr="004B3EB6">
        <w:rPr>
          <w:sz w:val="24"/>
          <w:szCs w:val="24"/>
        </w:rPr>
        <w:fldChar w:fldCharType="begin"/>
      </w:r>
      <w:r w:rsidRPr="004B3EB6">
        <w:rPr>
          <w:sz w:val="24"/>
          <w:szCs w:val="24"/>
        </w:rPr>
        <w:instrText xml:space="preserve"> SEQ Figure \* ARABIC </w:instrText>
      </w:r>
      <w:r w:rsidRPr="004B3EB6">
        <w:rPr>
          <w:sz w:val="24"/>
          <w:szCs w:val="24"/>
        </w:rPr>
        <w:fldChar w:fldCharType="separate"/>
      </w:r>
      <w:r w:rsidR="000E2D34">
        <w:rPr>
          <w:noProof/>
          <w:sz w:val="24"/>
          <w:szCs w:val="24"/>
        </w:rPr>
        <w:t>20</w:t>
      </w:r>
      <w:r w:rsidRPr="004B3EB6">
        <w:rPr>
          <w:sz w:val="24"/>
          <w:szCs w:val="24"/>
        </w:rPr>
        <w:fldChar w:fldCharType="end"/>
      </w:r>
      <w:r w:rsidRPr="004B3EB6">
        <w:rPr>
          <w:sz w:val="24"/>
          <w:szCs w:val="24"/>
        </w:rPr>
        <w:t>. Requirements and Design V &amp; V Sequence</w:t>
      </w:r>
    </w:p>
    <w:p w:rsidR="000A1B04" w:rsidRDefault="000A1B04" w:rsidP="00D97B6D">
      <w:pPr>
        <w:spacing w:line="240" w:lineRule="auto"/>
      </w:pPr>
      <w:r>
        <w:t xml:space="preserve">The goal of this project is to build a light ERP software </w:t>
      </w:r>
      <w:r w:rsidRPr="00037CC4">
        <w:rPr>
          <w:noProof/>
        </w:rPr>
        <w:t>tailored</w:t>
      </w:r>
      <w:r>
        <w:t xml:space="preserve"> </w:t>
      </w:r>
      <w:r w:rsidR="00037CC4">
        <w:t xml:space="preserve">for </w:t>
      </w:r>
      <w:r>
        <w:t xml:space="preserve">PT Matahari which </w:t>
      </w:r>
      <w:r w:rsidR="00037CC4">
        <w:t xml:space="preserve">system </w:t>
      </w:r>
      <w:r>
        <w:t>is small but sustainable and scalable. Then requirements validation step is to ensure that this software requirements specification (SRS) is complete, consistent, modifiable, and traceable as reviewed in quality attributes. To meet these goals in the project, the techniques to validate requirements for PT Matahari are review and inspect</w:t>
      </w:r>
      <w:r w:rsidR="00037CC4">
        <w:t xml:space="preserve">, </w:t>
      </w:r>
      <w:r w:rsidRPr="00037CC4">
        <w:rPr>
          <w:noProof/>
        </w:rPr>
        <w:t>prototyping</w:t>
      </w:r>
      <w:r w:rsidR="00037CC4" w:rsidRPr="00037CC4">
        <w:rPr>
          <w:noProof/>
        </w:rPr>
        <w:t xml:space="preserve">, </w:t>
      </w:r>
      <w:r w:rsidRPr="00037CC4">
        <w:rPr>
          <w:noProof/>
        </w:rPr>
        <w:t>traceability and testing</w:t>
      </w:r>
      <w:r>
        <w:t xml:space="preserve">. </w:t>
      </w:r>
    </w:p>
    <w:p w:rsidR="000A1B04" w:rsidRDefault="000A1B04" w:rsidP="00D97B6D">
      <w:pPr>
        <w:pStyle w:val="Heading3"/>
        <w:spacing w:line="240" w:lineRule="auto"/>
      </w:pPr>
      <w:bookmarkStart w:id="26" w:name="_Toc509340976"/>
      <w:r>
        <w:t>Review and Inspection</w:t>
      </w:r>
      <w:bookmarkEnd w:id="26"/>
    </w:p>
    <w:p w:rsidR="00514CC1" w:rsidRDefault="000A1B04" w:rsidP="00D97B6D">
      <w:pPr>
        <w:spacing w:line="240" w:lineRule="auto"/>
      </w:pPr>
      <w:r>
        <w:t xml:space="preserve">As depicted in figure 21, </w:t>
      </w:r>
      <w:r w:rsidR="00037CC4">
        <w:t xml:space="preserve">the </w:t>
      </w:r>
      <w:r>
        <w:t xml:space="preserve">review and inspection is iterative </w:t>
      </w:r>
      <w:r w:rsidR="00514CC1">
        <w:t>validation step</w:t>
      </w:r>
      <w:r w:rsidR="00037CC4">
        <w:t>s</w:t>
      </w:r>
      <w:r w:rsidR="00514CC1">
        <w:t xml:space="preserve"> with the stakeholders, PT Matahari. The review takes place against the analysis made using BPMN tools in the area of address book </w:t>
      </w:r>
      <w:r w:rsidR="00A03881">
        <w:t>management, inventory management, and sales order management.</w:t>
      </w:r>
      <w:r w:rsidR="00C96CD3">
        <w:t xml:space="preserve"> </w:t>
      </w:r>
      <w:r w:rsidR="007B3FCD">
        <w:t>This technique go through 3 different steps as depicted in figure 21 (</w:t>
      </w:r>
      <w:proofErr w:type="spellStart"/>
      <w:r w:rsidR="007B3FCD">
        <w:t>Kotonya</w:t>
      </w:r>
      <w:proofErr w:type="spellEnd"/>
      <w:r w:rsidR="007B3FCD">
        <w:t xml:space="preserve"> </w:t>
      </w:r>
      <w:r w:rsidR="007B3FCD" w:rsidRPr="00B94EBB">
        <w:rPr>
          <w:noProof/>
        </w:rPr>
        <w:t>et al</w:t>
      </w:r>
      <w:r w:rsidR="00B94EBB">
        <w:rPr>
          <w:noProof/>
        </w:rPr>
        <w:t>.</w:t>
      </w:r>
      <w:r w:rsidR="007B3FCD">
        <w:t>, 2008).</w:t>
      </w:r>
    </w:p>
    <w:p w:rsidR="007B3FCD" w:rsidRDefault="00C96CD3" w:rsidP="00D97B6D">
      <w:pPr>
        <w:keepNext/>
        <w:spacing w:line="240" w:lineRule="auto"/>
        <w:ind w:firstLine="0"/>
      </w:pPr>
      <w:r>
        <w:rPr>
          <w:noProof/>
          <w:lang w:eastAsia="zh-CN"/>
        </w:rPr>
        <w:lastRenderedPageBreak/>
        <w:drawing>
          <wp:inline distT="0" distB="0" distL="0" distR="0" wp14:anchorId="2B167A26" wp14:editId="2AC1BE17">
            <wp:extent cx="3954145" cy="1441622"/>
            <wp:effectExtent l="0" t="0" r="8255"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75555" cy="1449428"/>
                    </a:xfrm>
                    <a:prstGeom prst="rect">
                      <a:avLst/>
                    </a:prstGeom>
                  </pic:spPr>
                </pic:pic>
              </a:graphicData>
            </a:graphic>
          </wp:inline>
        </w:drawing>
      </w:r>
    </w:p>
    <w:p w:rsidR="00C96CD3" w:rsidRPr="007B3FCD" w:rsidRDefault="007B3FCD" w:rsidP="00D97B6D">
      <w:pPr>
        <w:pStyle w:val="Caption"/>
        <w:rPr>
          <w:sz w:val="24"/>
          <w:szCs w:val="24"/>
        </w:rPr>
      </w:pPr>
      <w:r w:rsidRPr="007B3FCD">
        <w:rPr>
          <w:sz w:val="24"/>
          <w:szCs w:val="24"/>
        </w:rPr>
        <w:t xml:space="preserve">Figure </w:t>
      </w:r>
      <w:r w:rsidRPr="007B3FCD">
        <w:rPr>
          <w:sz w:val="24"/>
          <w:szCs w:val="24"/>
        </w:rPr>
        <w:fldChar w:fldCharType="begin"/>
      </w:r>
      <w:r w:rsidRPr="007B3FCD">
        <w:rPr>
          <w:sz w:val="24"/>
          <w:szCs w:val="24"/>
        </w:rPr>
        <w:instrText xml:space="preserve"> SEQ Figure \* ARABIC </w:instrText>
      </w:r>
      <w:r w:rsidRPr="007B3FCD">
        <w:rPr>
          <w:sz w:val="24"/>
          <w:szCs w:val="24"/>
        </w:rPr>
        <w:fldChar w:fldCharType="separate"/>
      </w:r>
      <w:r w:rsidR="000E2D34">
        <w:rPr>
          <w:noProof/>
          <w:sz w:val="24"/>
          <w:szCs w:val="24"/>
        </w:rPr>
        <w:t>21</w:t>
      </w:r>
      <w:r w:rsidRPr="007B3FCD">
        <w:rPr>
          <w:sz w:val="24"/>
          <w:szCs w:val="24"/>
        </w:rPr>
        <w:fldChar w:fldCharType="end"/>
      </w:r>
      <w:r w:rsidRPr="007B3FCD">
        <w:rPr>
          <w:sz w:val="24"/>
          <w:szCs w:val="24"/>
        </w:rPr>
        <w:t>. Review and Inspection</w:t>
      </w:r>
    </w:p>
    <w:p w:rsidR="00A03881" w:rsidRDefault="00A03881" w:rsidP="00D97B6D">
      <w:pPr>
        <w:pStyle w:val="Heading3"/>
        <w:spacing w:line="240" w:lineRule="auto"/>
      </w:pPr>
      <w:bookmarkStart w:id="27" w:name="_Toc509340977"/>
      <w:r>
        <w:t>Prototyping</w:t>
      </w:r>
      <w:bookmarkEnd w:id="27"/>
    </w:p>
    <w:p w:rsidR="00A03881" w:rsidRDefault="00037CC4" w:rsidP="00D97B6D">
      <w:pPr>
        <w:spacing w:line="240" w:lineRule="auto"/>
      </w:pPr>
      <w:r>
        <w:t>Prototyping</w:t>
      </w:r>
      <w:r w:rsidR="00A03881">
        <w:t xml:space="preserve"> technique is to have both the developers and the users from PT Matahari are on the same page. This methods enables </w:t>
      </w:r>
      <w:r w:rsidR="00782105">
        <w:t xml:space="preserve">the users </w:t>
      </w:r>
      <w:r w:rsidR="00A03881">
        <w:t xml:space="preserve">to test the validity of the programs and completeness of the requirements. In following agile software development for PT Matahari, solutions evolve through collaboration cross-functional team. This technique is especially important to meet the quality requirements which are </w:t>
      </w:r>
      <w:r w:rsidR="00A03881" w:rsidRPr="00A03881">
        <w:t>functional suitability, usability, and maintainability.</w:t>
      </w:r>
    </w:p>
    <w:p w:rsidR="00A03881" w:rsidRDefault="00A03881" w:rsidP="00D97B6D">
      <w:pPr>
        <w:pStyle w:val="Heading3"/>
        <w:spacing w:line="240" w:lineRule="auto"/>
      </w:pPr>
      <w:bookmarkStart w:id="28" w:name="_Toc509340978"/>
      <w:r>
        <w:t>Traceability</w:t>
      </w:r>
      <w:bookmarkEnd w:id="28"/>
    </w:p>
    <w:p w:rsidR="00782105" w:rsidRDefault="00A03881" w:rsidP="00D97B6D">
      <w:pPr>
        <w:spacing w:line="240" w:lineRule="auto"/>
      </w:pPr>
      <w:r>
        <w:t>Commonly</w:t>
      </w:r>
      <w:r w:rsidR="00782105">
        <w:t>,</w:t>
      </w:r>
      <w:r>
        <w:t xml:space="preserve"> using a traceability to make sure that all elicited requirements are to be traced back</w:t>
      </w:r>
      <w:r w:rsidR="009501D4">
        <w:t xml:space="preserve"> to justify both business requirements and functional requirements for PT Matahari. </w:t>
      </w:r>
      <w:r w:rsidR="00782105">
        <w:t xml:space="preserve">Following section elaborates this technique further. </w:t>
      </w:r>
    </w:p>
    <w:p w:rsidR="009501D4" w:rsidRDefault="009501D4" w:rsidP="00D97B6D">
      <w:pPr>
        <w:pStyle w:val="Heading3"/>
        <w:spacing w:line="240" w:lineRule="auto"/>
      </w:pPr>
      <w:bookmarkStart w:id="29" w:name="_Toc509340979"/>
      <w:r>
        <w:t>Testing</w:t>
      </w:r>
      <w:bookmarkEnd w:id="29"/>
    </w:p>
    <w:p w:rsidR="00A03881" w:rsidRDefault="009501D4" w:rsidP="00D97B6D">
      <w:pPr>
        <w:spacing w:line="240" w:lineRule="auto"/>
      </w:pPr>
      <w:r>
        <w:t>Along with the prototyping discussed above, this is most crucial part during validation to eliminate possible missing information or any information which is ambiguous. All functional requirements requested by PT Matahari need to go through the test</w:t>
      </w:r>
      <w:r w:rsidR="00133934">
        <w:t xml:space="preserve"> cycle</w:t>
      </w:r>
      <w:r>
        <w:t xml:space="preserve">. However, it may not be easy to adopt non-functional requirements </w:t>
      </w:r>
      <w:r w:rsidR="00133934">
        <w:t xml:space="preserve">using this technique </w:t>
      </w:r>
      <w:r>
        <w:t>we have discussed during quality factors.</w:t>
      </w:r>
    </w:p>
    <w:p w:rsidR="00C257E7" w:rsidRDefault="00C257E7" w:rsidP="00D97B6D">
      <w:pPr>
        <w:pStyle w:val="Heading2"/>
        <w:spacing w:line="240" w:lineRule="auto"/>
      </w:pPr>
      <w:bookmarkStart w:id="30" w:name="_Toc509340980"/>
      <w:r>
        <w:t>Verification</w:t>
      </w:r>
      <w:bookmarkEnd w:id="30"/>
    </w:p>
    <w:p w:rsidR="00C96CD3" w:rsidRDefault="00A13275" w:rsidP="00D97B6D">
      <w:pPr>
        <w:spacing w:line="240" w:lineRule="auto"/>
      </w:pPr>
      <w:r>
        <w:t xml:space="preserve">Requirements verification is to check </w:t>
      </w:r>
      <w:r w:rsidR="00455E99">
        <w:t>system</w:t>
      </w:r>
      <w:r>
        <w:t xml:space="preserve"> is being built right by ensuring each step followed in the process of building the software to yield the right product in checking consistency of the software requirements specification artifacts and other software development products (Jackson </w:t>
      </w:r>
      <w:r w:rsidRPr="00B94EBB">
        <w:rPr>
          <w:noProof/>
        </w:rPr>
        <w:t>et al</w:t>
      </w:r>
      <w:r w:rsidR="00B94EBB">
        <w:rPr>
          <w:noProof/>
        </w:rPr>
        <w:t>.</w:t>
      </w:r>
      <w:r>
        <w:t>, 2008).</w:t>
      </w:r>
      <w:r w:rsidR="003B17DC">
        <w:t xml:space="preserve"> </w:t>
      </w:r>
      <w:r w:rsidR="00C96CD3">
        <w:t xml:space="preserve"> </w:t>
      </w:r>
      <w:r w:rsidR="00093771">
        <w:t xml:space="preserve">Common methods to verify requirements are inspection, demonstration, test, and analysis (Adams, 2010). </w:t>
      </w:r>
    </w:p>
    <w:p w:rsidR="00200272" w:rsidRDefault="00200272" w:rsidP="00D97B6D">
      <w:pPr>
        <w:pStyle w:val="Heading3"/>
        <w:spacing w:line="240" w:lineRule="auto"/>
      </w:pPr>
      <w:bookmarkStart w:id="31" w:name="_Toc509340981"/>
      <w:r>
        <w:t>Inspection</w:t>
      </w:r>
      <w:bookmarkEnd w:id="31"/>
    </w:p>
    <w:p w:rsidR="00200272" w:rsidRDefault="00200272" w:rsidP="00D97B6D">
      <w:pPr>
        <w:spacing w:line="240" w:lineRule="auto"/>
      </w:pPr>
      <w:r>
        <w:t xml:space="preserve">The </w:t>
      </w:r>
      <w:r w:rsidR="006C32B0">
        <w:t>inspection process is a detailed audit and review of the software code and documentation, whi</w:t>
      </w:r>
      <w:r w:rsidR="00811409">
        <w:t xml:space="preserve">ch </w:t>
      </w:r>
      <w:r w:rsidR="00811409" w:rsidRPr="00133934">
        <w:rPr>
          <w:noProof/>
        </w:rPr>
        <w:t>is referred</w:t>
      </w:r>
      <w:r w:rsidR="00811409">
        <w:t xml:space="preserve"> as a code review. This technique is very effective to discover error in codes </w:t>
      </w:r>
      <w:r w:rsidR="005A1802">
        <w:t xml:space="preserve">as depicted in figure 23 </w:t>
      </w:r>
      <w:r w:rsidR="006C32B0">
        <w:t>(</w:t>
      </w:r>
      <w:proofErr w:type="spellStart"/>
      <w:r w:rsidR="006C32B0">
        <w:t>Letort</w:t>
      </w:r>
      <w:proofErr w:type="spellEnd"/>
      <w:r w:rsidR="006C32B0">
        <w:t xml:space="preserve">, 2018). </w:t>
      </w:r>
    </w:p>
    <w:p w:rsidR="002C4A2A" w:rsidRDefault="002C4A2A" w:rsidP="00D97B6D">
      <w:pPr>
        <w:keepNext/>
        <w:spacing w:line="240" w:lineRule="auto"/>
        <w:ind w:firstLine="0"/>
      </w:pPr>
      <w:r>
        <w:rPr>
          <w:noProof/>
          <w:lang w:eastAsia="zh-CN"/>
        </w:rPr>
        <w:lastRenderedPageBreak/>
        <w:drawing>
          <wp:inline distT="0" distB="0" distL="0" distR="0" wp14:anchorId="490F0E6F" wp14:editId="4202BF4D">
            <wp:extent cx="4184343" cy="1746422"/>
            <wp:effectExtent l="0" t="0" r="6985"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14453" cy="1758989"/>
                    </a:xfrm>
                    <a:prstGeom prst="rect">
                      <a:avLst/>
                    </a:prstGeom>
                  </pic:spPr>
                </pic:pic>
              </a:graphicData>
            </a:graphic>
          </wp:inline>
        </w:drawing>
      </w:r>
    </w:p>
    <w:p w:rsidR="007B33EC" w:rsidRDefault="002C4A2A" w:rsidP="00D97B6D">
      <w:pPr>
        <w:pStyle w:val="Caption"/>
        <w:rPr>
          <w:sz w:val="24"/>
          <w:szCs w:val="24"/>
        </w:rPr>
      </w:pPr>
      <w:r w:rsidRPr="002C4A2A">
        <w:rPr>
          <w:sz w:val="24"/>
          <w:szCs w:val="24"/>
        </w:rPr>
        <w:t xml:space="preserve">Figure </w:t>
      </w:r>
      <w:r w:rsidRPr="002C4A2A">
        <w:rPr>
          <w:sz w:val="24"/>
          <w:szCs w:val="24"/>
        </w:rPr>
        <w:fldChar w:fldCharType="begin"/>
      </w:r>
      <w:r w:rsidRPr="002C4A2A">
        <w:rPr>
          <w:sz w:val="24"/>
          <w:szCs w:val="24"/>
        </w:rPr>
        <w:instrText xml:space="preserve"> SEQ Figure \* ARABIC </w:instrText>
      </w:r>
      <w:r w:rsidRPr="002C4A2A">
        <w:rPr>
          <w:sz w:val="24"/>
          <w:szCs w:val="24"/>
        </w:rPr>
        <w:fldChar w:fldCharType="separate"/>
      </w:r>
      <w:r w:rsidR="000E2D34">
        <w:rPr>
          <w:noProof/>
          <w:sz w:val="24"/>
          <w:szCs w:val="24"/>
        </w:rPr>
        <w:t>22</w:t>
      </w:r>
      <w:r w:rsidRPr="002C4A2A">
        <w:rPr>
          <w:sz w:val="24"/>
          <w:szCs w:val="24"/>
        </w:rPr>
        <w:fldChar w:fldCharType="end"/>
      </w:r>
      <w:r w:rsidRPr="002C4A2A">
        <w:rPr>
          <w:sz w:val="24"/>
          <w:szCs w:val="24"/>
        </w:rPr>
        <w:t>. Inspection and Testing</w:t>
      </w:r>
    </w:p>
    <w:p w:rsidR="00AC15E0" w:rsidRDefault="00AC15E0" w:rsidP="00D97B6D">
      <w:pPr>
        <w:spacing w:line="240" w:lineRule="auto"/>
      </w:pPr>
      <w:r>
        <w:t>In inspecting the inventory management for PT Matahari, make it sure that there are multiple entries for Item Master, Item Branch, Item Location, Item Cost, Item Price, and Item Ledger with all necessary columns in it including easier search of each controls.</w:t>
      </w:r>
    </w:p>
    <w:p w:rsidR="00AC15E0" w:rsidRDefault="00AC15E0" w:rsidP="00D97B6D">
      <w:pPr>
        <w:pStyle w:val="Heading3"/>
        <w:spacing w:line="240" w:lineRule="auto"/>
      </w:pPr>
      <w:bookmarkStart w:id="32" w:name="_Toc509340982"/>
      <w:r>
        <w:t>Test</w:t>
      </w:r>
      <w:r w:rsidR="00E71CA8">
        <w:t>ing</w:t>
      </w:r>
      <w:bookmarkEnd w:id="32"/>
    </w:p>
    <w:p w:rsidR="00E71CA8" w:rsidRDefault="00AC15E0" w:rsidP="00D97B6D">
      <w:pPr>
        <w:spacing w:line="240" w:lineRule="auto"/>
      </w:pPr>
      <w:r>
        <w:t xml:space="preserve">The </w:t>
      </w:r>
      <w:r w:rsidR="00E71CA8">
        <w:t xml:space="preserve">testing </w:t>
      </w:r>
      <w:r>
        <w:t xml:space="preserve">process is </w:t>
      </w:r>
      <w:r w:rsidR="00E71CA8">
        <w:t>to find defects in the system in development. This process encompasses process definition, testability, and recording of it. Standard quality assurance and quality control processes are in line with this technique in a software system (</w:t>
      </w:r>
      <w:proofErr w:type="spellStart"/>
      <w:r w:rsidR="00E71CA8">
        <w:t>Letort</w:t>
      </w:r>
      <w:proofErr w:type="spellEnd"/>
      <w:r w:rsidR="00E71CA8">
        <w:t xml:space="preserve">, 2018). Through this, user expect the system produces a specific and predefined output based on the requirements specified. </w:t>
      </w:r>
      <w:r w:rsidR="00D53424">
        <w:t>Throughout software development life cycle for PT Matahari, this technique is crucial because a light ERP software comply with all regulations in Indonesia and need to maintain higher integrity with tables related</w:t>
      </w:r>
      <w:r w:rsidR="00DD4D0A">
        <w:t xml:space="preserve"> across system including future extension</w:t>
      </w:r>
      <w:r w:rsidR="00D53424">
        <w:t xml:space="preserve">. And this </w:t>
      </w:r>
      <w:r w:rsidR="00D53424" w:rsidRPr="00B94EBB">
        <w:rPr>
          <w:noProof/>
        </w:rPr>
        <w:t>method</w:t>
      </w:r>
      <w:r w:rsidR="00D53424">
        <w:t xml:space="preserve"> conforms all auditing requirements on any change of data across suites. </w:t>
      </w:r>
    </w:p>
    <w:p w:rsidR="00E71CA8" w:rsidRDefault="00E71CA8" w:rsidP="00D97B6D">
      <w:pPr>
        <w:pStyle w:val="Heading3"/>
        <w:spacing w:line="240" w:lineRule="auto"/>
      </w:pPr>
      <w:bookmarkStart w:id="33" w:name="_Toc509340983"/>
      <w:r>
        <w:t>Demonstration</w:t>
      </w:r>
      <w:bookmarkEnd w:id="33"/>
    </w:p>
    <w:p w:rsidR="00D53424" w:rsidRDefault="00E71CA8" w:rsidP="00D97B6D">
      <w:pPr>
        <w:spacing w:line="240" w:lineRule="auto"/>
      </w:pPr>
      <w:r>
        <w:t>Demonstration determines conformance to the system requirements using the operation, adjustment, or reconfiguration of a test document</w:t>
      </w:r>
      <w:r w:rsidR="00D53424">
        <w:t xml:space="preserve"> to verity system characteristics </w:t>
      </w:r>
      <w:r w:rsidR="00B94EBB">
        <w:rPr>
          <w:noProof/>
        </w:rPr>
        <w:t>using</w:t>
      </w:r>
      <w:r w:rsidR="00D53424">
        <w:t xml:space="preserve"> observing and recording functional operation (</w:t>
      </w:r>
      <w:proofErr w:type="spellStart"/>
      <w:r w:rsidR="00D53424">
        <w:t>Letort</w:t>
      </w:r>
      <w:proofErr w:type="spellEnd"/>
      <w:r w:rsidR="00D53424">
        <w:t>, 2018).</w:t>
      </w:r>
    </w:p>
    <w:p w:rsidR="00D53424" w:rsidRDefault="00D53424" w:rsidP="00D97B6D">
      <w:pPr>
        <w:spacing w:line="240" w:lineRule="auto"/>
      </w:pPr>
      <w:r>
        <w:t xml:space="preserve">For address book management for PT Matahari, the demonstrations gives users same look and feel and all interface from the entry point are intuitive. For instance, there is only one address book number which contains a legal entity name, tax ID, addresses, and related addresses. Then each entity allows user to specify the types of account: employee, business partners, suppliers, and customers which has different columns to identify each and individual entities. </w:t>
      </w:r>
    </w:p>
    <w:p w:rsidR="00D53424" w:rsidRDefault="00D53424" w:rsidP="00D97B6D">
      <w:pPr>
        <w:pStyle w:val="Heading3"/>
        <w:spacing w:line="240" w:lineRule="auto"/>
      </w:pPr>
      <w:bookmarkStart w:id="34" w:name="_Toc509340984"/>
      <w:r>
        <w:t>Analysis</w:t>
      </w:r>
      <w:bookmarkEnd w:id="34"/>
    </w:p>
    <w:p w:rsidR="00D53424" w:rsidRDefault="00D53424" w:rsidP="00D97B6D">
      <w:pPr>
        <w:spacing w:line="240" w:lineRule="auto"/>
      </w:pPr>
      <w:r>
        <w:t xml:space="preserve">Commonly, analysis involves the verification of system using models, calculations and testing equipment using </w:t>
      </w:r>
      <w:r w:rsidRPr="00713B9F">
        <w:rPr>
          <w:noProof/>
        </w:rPr>
        <w:t>generally</w:t>
      </w:r>
      <w:r>
        <w:t xml:space="preserve"> accepted analytical techniques to determine the program meets specified requirements. </w:t>
      </w:r>
      <w:r w:rsidR="00990AEE">
        <w:t xml:space="preserve">This technique takes charge when demonstration or testing is not feasible option. </w:t>
      </w:r>
      <w:r w:rsidR="00DD4D0A">
        <w:t>Active</w:t>
      </w:r>
      <w:r w:rsidR="00990AEE">
        <w:t xml:space="preserve"> testing and demonstration are due course</w:t>
      </w:r>
      <w:r w:rsidR="00DD4D0A">
        <w:t xml:space="preserve"> for this project hence </w:t>
      </w:r>
      <w:r w:rsidR="00990AEE" w:rsidRPr="00DD4D0A">
        <w:rPr>
          <w:noProof/>
        </w:rPr>
        <w:t>this</w:t>
      </w:r>
      <w:r w:rsidR="00990AEE">
        <w:t xml:space="preserve"> technique may put less emphasis for PT Matahari</w:t>
      </w:r>
      <w:r>
        <w:t xml:space="preserve">. </w:t>
      </w:r>
    </w:p>
    <w:p w:rsidR="00AD342C" w:rsidRDefault="00AD342C" w:rsidP="00D97B6D">
      <w:pPr>
        <w:pStyle w:val="Heading3"/>
        <w:spacing w:line="240" w:lineRule="auto"/>
      </w:pPr>
      <w:bookmarkStart w:id="35" w:name="_Toc509340985"/>
      <w:r>
        <w:t>Verification Requirements for PT Matahari</w:t>
      </w:r>
      <w:bookmarkEnd w:id="35"/>
    </w:p>
    <w:p w:rsidR="00AD342C" w:rsidRDefault="00AD342C" w:rsidP="00D97B6D">
      <w:pPr>
        <w:spacing w:line="240" w:lineRule="auto"/>
        <w:ind w:firstLine="0"/>
      </w:pPr>
      <w:r>
        <w:t xml:space="preserve">Table 5 represents verification requirements for a light ERP system for PT Matahari.  </w:t>
      </w:r>
    </w:p>
    <w:p w:rsidR="00AD342C" w:rsidRPr="00AD342C" w:rsidRDefault="00AD342C" w:rsidP="00D97B6D">
      <w:pPr>
        <w:pStyle w:val="Caption"/>
        <w:keepNext/>
        <w:rPr>
          <w:sz w:val="24"/>
          <w:szCs w:val="24"/>
        </w:rPr>
      </w:pPr>
      <w:r w:rsidRPr="00AD342C">
        <w:rPr>
          <w:sz w:val="24"/>
          <w:szCs w:val="24"/>
        </w:rPr>
        <w:t xml:space="preserve">Table </w:t>
      </w:r>
      <w:r w:rsidRPr="00AD342C">
        <w:rPr>
          <w:sz w:val="24"/>
          <w:szCs w:val="24"/>
        </w:rPr>
        <w:fldChar w:fldCharType="begin"/>
      </w:r>
      <w:r w:rsidRPr="00AD342C">
        <w:rPr>
          <w:sz w:val="24"/>
          <w:szCs w:val="24"/>
        </w:rPr>
        <w:instrText xml:space="preserve"> SEQ Table \* ARABIC </w:instrText>
      </w:r>
      <w:r w:rsidRPr="00AD342C">
        <w:rPr>
          <w:sz w:val="24"/>
          <w:szCs w:val="24"/>
        </w:rPr>
        <w:fldChar w:fldCharType="separate"/>
      </w:r>
      <w:r w:rsidR="00F9106E">
        <w:rPr>
          <w:noProof/>
          <w:sz w:val="24"/>
          <w:szCs w:val="24"/>
        </w:rPr>
        <w:t>5</w:t>
      </w:r>
      <w:r w:rsidRPr="00AD342C">
        <w:rPr>
          <w:sz w:val="24"/>
          <w:szCs w:val="24"/>
        </w:rPr>
        <w:fldChar w:fldCharType="end"/>
      </w:r>
      <w:r w:rsidRPr="00AD342C">
        <w:rPr>
          <w:sz w:val="24"/>
          <w:szCs w:val="24"/>
        </w:rPr>
        <w:t>. Verification Requirement</w:t>
      </w:r>
    </w:p>
    <w:tbl>
      <w:tblPr>
        <w:tblStyle w:val="TableGrid"/>
        <w:tblW w:w="0" w:type="auto"/>
        <w:tblLook w:val="04A0" w:firstRow="1" w:lastRow="0" w:firstColumn="1" w:lastColumn="0" w:noHBand="0" w:noVBand="1"/>
      </w:tblPr>
      <w:tblGrid>
        <w:gridCol w:w="990"/>
        <w:gridCol w:w="6930"/>
        <w:gridCol w:w="1430"/>
      </w:tblGrid>
      <w:tr w:rsidR="00AD342C" w:rsidRPr="00F9106E" w:rsidTr="00AD342C">
        <w:tc>
          <w:tcPr>
            <w:tcW w:w="985" w:type="dxa"/>
          </w:tcPr>
          <w:p w:rsidR="00AD342C" w:rsidRPr="00F9106E" w:rsidRDefault="00AD342C" w:rsidP="00D97B6D">
            <w:pPr>
              <w:spacing w:line="240" w:lineRule="auto"/>
              <w:ind w:firstLine="0"/>
              <w:jc w:val="center"/>
              <w:rPr>
                <w:b/>
              </w:rPr>
            </w:pPr>
            <w:proofErr w:type="spellStart"/>
            <w:r w:rsidRPr="00F9106E">
              <w:rPr>
                <w:b/>
              </w:rPr>
              <w:t>Verif</w:t>
            </w:r>
            <w:proofErr w:type="spellEnd"/>
            <w:r w:rsidRPr="00F9106E">
              <w:rPr>
                <w:b/>
              </w:rPr>
              <w:t>.</w:t>
            </w:r>
          </w:p>
          <w:p w:rsidR="00AD342C" w:rsidRPr="00F9106E" w:rsidRDefault="00AD342C" w:rsidP="00D97B6D">
            <w:pPr>
              <w:spacing w:line="240" w:lineRule="auto"/>
              <w:ind w:firstLine="0"/>
              <w:jc w:val="center"/>
              <w:rPr>
                <w:b/>
              </w:rPr>
            </w:pPr>
            <w:r w:rsidRPr="00F9106E">
              <w:rPr>
                <w:b/>
              </w:rPr>
              <w:t>Para.</w:t>
            </w:r>
          </w:p>
        </w:tc>
        <w:tc>
          <w:tcPr>
            <w:tcW w:w="7110" w:type="dxa"/>
          </w:tcPr>
          <w:p w:rsidR="00AD342C" w:rsidRPr="00F9106E" w:rsidRDefault="00AD342C" w:rsidP="00D97B6D">
            <w:pPr>
              <w:spacing w:line="240" w:lineRule="auto"/>
              <w:ind w:firstLine="0"/>
              <w:jc w:val="center"/>
              <w:rPr>
                <w:b/>
              </w:rPr>
            </w:pPr>
            <w:r w:rsidRPr="00F9106E">
              <w:rPr>
                <w:b/>
              </w:rPr>
              <w:t>Verification Requirement</w:t>
            </w:r>
          </w:p>
        </w:tc>
        <w:tc>
          <w:tcPr>
            <w:tcW w:w="1255" w:type="dxa"/>
          </w:tcPr>
          <w:p w:rsidR="00AD342C" w:rsidRPr="00F9106E" w:rsidRDefault="00AD342C" w:rsidP="00D97B6D">
            <w:pPr>
              <w:spacing w:line="240" w:lineRule="auto"/>
              <w:ind w:firstLine="0"/>
              <w:jc w:val="center"/>
              <w:rPr>
                <w:b/>
              </w:rPr>
            </w:pPr>
            <w:r w:rsidRPr="00F9106E">
              <w:rPr>
                <w:b/>
              </w:rPr>
              <w:t>Level</w:t>
            </w:r>
          </w:p>
        </w:tc>
      </w:tr>
      <w:tr w:rsidR="00AD342C" w:rsidTr="00AD342C">
        <w:tc>
          <w:tcPr>
            <w:tcW w:w="985" w:type="dxa"/>
          </w:tcPr>
          <w:p w:rsidR="00AD342C" w:rsidRDefault="00AD342C" w:rsidP="00D97B6D">
            <w:pPr>
              <w:spacing w:line="240" w:lineRule="auto"/>
              <w:ind w:firstLine="0"/>
            </w:pPr>
            <w:r>
              <w:t>V_1.0</w:t>
            </w:r>
          </w:p>
        </w:tc>
        <w:tc>
          <w:tcPr>
            <w:tcW w:w="7110" w:type="dxa"/>
          </w:tcPr>
          <w:p w:rsidR="00AD342C" w:rsidRDefault="00AD342C" w:rsidP="00D97B6D">
            <w:pPr>
              <w:spacing w:line="240" w:lineRule="auto"/>
              <w:ind w:firstLine="0"/>
            </w:pPr>
            <w:r w:rsidRPr="000D7D20">
              <w:rPr>
                <w:noProof/>
              </w:rPr>
              <w:t>Using client machine</w:t>
            </w:r>
            <w:r>
              <w:t>, the light weight ERP software performs below,</w:t>
            </w:r>
          </w:p>
          <w:p w:rsidR="00AD342C" w:rsidRDefault="00AD342C" w:rsidP="00D97B6D">
            <w:pPr>
              <w:pStyle w:val="ListParagraph"/>
              <w:numPr>
                <w:ilvl w:val="0"/>
                <w:numId w:val="46"/>
              </w:numPr>
              <w:spacing w:line="240" w:lineRule="auto"/>
            </w:pPr>
            <w:r>
              <w:lastRenderedPageBreak/>
              <w:t xml:space="preserve">All business entity is stored, which stores information on Address, Customer Master, Supplier Master, Employee Master </w:t>
            </w:r>
          </w:p>
          <w:p w:rsidR="00AD342C" w:rsidRDefault="00AD342C" w:rsidP="00D97B6D">
            <w:pPr>
              <w:pStyle w:val="ListParagraph"/>
              <w:numPr>
                <w:ilvl w:val="0"/>
                <w:numId w:val="46"/>
              </w:numPr>
              <w:spacing w:line="240" w:lineRule="auto"/>
            </w:pPr>
            <w:r>
              <w:t xml:space="preserve">Inventory </w:t>
            </w:r>
            <w:r w:rsidRPr="000D7D20">
              <w:rPr>
                <w:noProof/>
              </w:rPr>
              <w:t>is managed</w:t>
            </w:r>
            <w:r>
              <w:t xml:space="preserve"> with multiple hierarch</w:t>
            </w:r>
            <w:r w:rsidR="00713B9F">
              <w:t>es</w:t>
            </w:r>
            <w:r>
              <w:t xml:space="preserve"> including Item Master, Item Branch, Item Location, Item Ledger, </w:t>
            </w:r>
            <w:r w:rsidR="00B24ED2">
              <w:t>Item Cost, and Item Price</w:t>
            </w:r>
          </w:p>
          <w:p w:rsidR="00B24ED2" w:rsidRDefault="00B24ED2" w:rsidP="00D97B6D">
            <w:pPr>
              <w:pStyle w:val="ListParagraph"/>
              <w:numPr>
                <w:ilvl w:val="0"/>
                <w:numId w:val="46"/>
              </w:numPr>
              <w:spacing w:line="240" w:lineRule="auto"/>
            </w:pPr>
            <w:r>
              <w:t>Sales Order is managed using order activity rules to synchronize the movement of inventory, cash encompassing sales order entry, print pick ship, shipment confirmation, print invoice, and sales update to interface with Account Receivable and General Ledger</w:t>
            </w:r>
          </w:p>
        </w:tc>
        <w:tc>
          <w:tcPr>
            <w:tcW w:w="1255" w:type="dxa"/>
          </w:tcPr>
          <w:p w:rsidR="00AD342C" w:rsidRDefault="00B24ED2" w:rsidP="00D97B6D">
            <w:pPr>
              <w:spacing w:line="240" w:lineRule="auto"/>
              <w:ind w:firstLine="0"/>
            </w:pPr>
            <w:r>
              <w:lastRenderedPageBreak/>
              <w:t>Stakeholder</w:t>
            </w:r>
          </w:p>
        </w:tc>
      </w:tr>
      <w:tr w:rsidR="00B24ED2" w:rsidTr="00AD342C">
        <w:tc>
          <w:tcPr>
            <w:tcW w:w="985" w:type="dxa"/>
          </w:tcPr>
          <w:p w:rsidR="00B24ED2" w:rsidRDefault="00B24ED2" w:rsidP="00D97B6D">
            <w:pPr>
              <w:spacing w:line="240" w:lineRule="auto"/>
              <w:ind w:firstLine="0"/>
            </w:pPr>
            <w:r>
              <w:t>V_1.1</w:t>
            </w:r>
          </w:p>
        </w:tc>
        <w:tc>
          <w:tcPr>
            <w:tcW w:w="7110" w:type="dxa"/>
          </w:tcPr>
          <w:p w:rsidR="00B24ED2" w:rsidRDefault="00B24ED2" w:rsidP="00D97B6D">
            <w:pPr>
              <w:spacing w:line="240" w:lineRule="auto"/>
              <w:ind w:firstLine="0"/>
            </w:pPr>
            <w:r>
              <w:t>Entity management, Inventory Management, and Sales Order Management</w:t>
            </w:r>
          </w:p>
        </w:tc>
        <w:tc>
          <w:tcPr>
            <w:tcW w:w="1255" w:type="dxa"/>
          </w:tcPr>
          <w:p w:rsidR="00B24ED2" w:rsidRDefault="00B24ED2" w:rsidP="00D97B6D">
            <w:pPr>
              <w:spacing w:line="240" w:lineRule="auto"/>
              <w:ind w:firstLine="0"/>
            </w:pPr>
            <w:r>
              <w:t>Module</w:t>
            </w:r>
          </w:p>
        </w:tc>
      </w:tr>
      <w:tr w:rsidR="00B24ED2" w:rsidTr="00AD342C">
        <w:tc>
          <w:tcPr>
            <w:tcW w:w="985" w:type="dxa"/>
          </w:tcPr>
          <w:p w:rsidR="00B24ED2" w:rsidRDefault="00B24ED2" w:rsidP="00D97B6D">
            <w:pPr>
              <w:spacing w:line="240" w:lineRule="auto"/>
              <w:ind w:firstLine="0"/>
            </w:pPr>
            <w:r>
              <w:t>V_1.1.1</w:t>
            </w:r>
          </w:p>
        </w:tc>
        <w:tc>
          <w:tcPr>
            <w:tcW w:w="7110" w:type="dxa"/>
          </w:tcPr>
          <w:p w:rsidR="00B24ED2" w:rsidRDefault="00B24ED2" w:rsidP="00D97B6D">
            <w:pPr>
              <w:spacing w:line="240" w:lineRule="auto"/>
              <w:ind w:firstLine="0"/>
            </w:pPr>
            <w:r>
              <w:t xml:space="preserve">Each module above are independent and fully functional. </w:t>
            </w:r>
          </w:p>
          <w:p w:rsidR="00B24ED2" w:rsidRDefault="00B24ED2" w:rsidP="00D97B6D">
            <w:pPr>
              <w:pStyle w:val="ListParagraph"/>
              <w:numPr>
                <w:ilvl w:val="0"/>
                <w:numId w:val="47"/>
              </w:numPr>
              <w:spacing w:line="240" w:lineRule="auto"/>
            </w:pPr>
            <w:r>
              <w:t>Entity management allows user to add, update, and delete the entity for trading</w:t>
            </w:r>
          </w:p>
          <w:p w:rsidR="00B24ED2" w:rsidRDefault="00B24ED2" w:rsidP="00D97B6D">
            <w:pPr>
              <w:pStyle w:val="ListParagraph"/>
              <w:numPr>
                <w:ilvl w:val="0"/>
                <w:numId w:val="47"/>
              </w:numPr>
              <w:spacing w:line="240" w:lineRule="auto"/>
            </w:pPr>
            <w:r>
              <w:t>Inventory management enables user to review on-hand quantity including the branch, location, and lot level</w:t>
            </w:r>
          </w:p>
          <w:p w:rsidR="00B24ED2" w:rsidRDefault="00B24ED2" w:rsidP="00D97B6D">
            <w:pPr>
              <w:pStyle w:val="ListParagraph"/>
              <w:numPr>
                <w:ilvl w:val="0"/>
                <w:numId w:val="47"/>
              </w:numPr>
              <w:spacing w:line="240" w:lineRule="auto"/>
            </w:pPr>
            <w:r>
              <w:t xml:space="preserve">Sales order management includes all activities related with sales or paint goods. </w:t>
            </w:r>
          </w:p>
        </w:tc>
        <w:tc>
          <w:tcPr>
            <w:tcW w:w="1255" w:type="dxa"/>
          </w:tcPr>
          <w:p w:rsidR="00B24ED2" w:rsidRDefault="00B24ED2" w:rsidP="00D97B6D">
            <w:pPr>
              <w:spacing w:line="240" w:lineRule="auto"/>
              <w:ind w:firstLine="0"/>
            </w:pPr>
            <w:r>
              <w:t>System</w:t>
            </w:r>
          </w:p>
        </w:tc>
      </w:tr>
      <w:tr w:rsidR="00B24ED2" w:rsidTr="00AD342C">
        <w:tc>
          <w:tcPr>
            <w:tcW w:w="985" w:type="dxa"/>
          </w:tcPr>
          <w:p w:rsidR="00B24ED2" w:rsidRDefault="00B24ED2" w:rsidP="00D97B6D">
            <w:pPr>
              <w:spacing w:line="240" w:lineRule="auto"/>
              <w:ind w:firstLine="0"/>
            </w:pPr>
            <w:r>
              <w:t>V_1.1.2</w:t>
            </w:r>
          </w:p>
        </w:tc>
        <w:tc>
          <w:tcPr>
            <w:tcW w:w="7110" w:type="dxa"/>
          </w:tcPr>
          <w:p w:rsidR="00B24ED2" w:rsidRDefault="00B24ED2" w:rsidP="00D97B6D">
            <w:pPr>
              <w:spacing w:line="240" w:lineRule="auto"/>
              <w:ind w:firstLine="0"/>
            </w:pPr>
            <w:r>
              <w:t>Customer master to store information on customer including credit limit, open order amount, total billed, and total cash receipt</w:t>
            </w:r>
          </w:p>
        </w:tc>
        <w:tc>
          <w:tcPr>
            <w:tcW w:w="1255" w:type="dxa"/>
          </w:tcPr>
          <w:p w:rsidR="00B24ED2" w:rsidRDefault="00B24ED2" w:rsidP="00D97B6D">
            <w:pPr>
              <w:spacing w:line="240" w:lineRule="auto"/>
              <w:ind w:firstLine="0"/>
            </w:pPr>
            <w:r>
              <w:t>Component</w:t>
            </w:r>
          </w:p>
        </w:tc>
      </w:tr>
      <w:tr w:rsidR="00B24ED2" w:rsidTr="00AD342C">
        <w:tc>
          <w:tcPr>
            <w:tcW w:w="985" w:type="dxa"/>
          </w:tcPr>
          <w:p w:rsidR="00B24ED2" w:rsidRDefault="00B24ED2" w:rsidP="00D97B6D">
            <w:pPr>
              <w:spacing w:line="240" w:lineRule="auto"/>
              <w:ind w:firstLine="0"/>
            </w:pPr>
            <w:r>
              <w:t>V_1.1.3</w:t>
            </w:r>
          </w:p>
        </w:tc>
        <w:tc>
          <w:tcPr>
            <w:tcW w:w="7110" w:type="dxa"/>
          </w:tcPr>
          <w:p w:rsidR="00B24ED2" w:rsidRDefault="00B24ED2" w:rsidP="00D97B6D">
            <w:pPr>
              <w:spacing w:line="240" w:lineRule="auto"/>
              <w:ind w:firstLine="0"/>
            </w:pPr>
            <w:r>
              <w:t>Suppler master includes the currency to transact, payment terms, and other trading condition</w:t>
            </w:r>
          </w:p>
        </w:tc>
        <w:tc>
          <w:tcPr>
            <w:tcW w:w="1255" w:type="dxa"/>
          </w:tcPr>
          <w:p w:rsidR="00B24ED2" w:rsidRDefault="00B24ED2" w:rsidP="00D97B6D">
            <w:pPr>
              <w:spacing w:line="240" w:lineRule="auto"/>
              <w:ind w:firstLine="0"/>
            </w:pPr>
            <w:r>
              <w:t>Component</w:t>
            </w:r>
          </w:p>
        </w:tc>
      </w:tr>
      <w:tr w:rsidR="00B24ED2" w:rsidTr="00AD342C">
        <w:tc>
          <w:tcPr>
            <w:tcW w:w="985" w:type="dxa"/>
          </w:tcPr>
          <w:p w:rsidR="00B24ED2" w:rsidRDefault="00B24ED2" w:rsidP="00D97B6D">
            <w:pPr>
              <w:spacing w:line="240" w:lineRule="auto"/>
              <w:ind w:firstLine="0"/>
            </w:pPr>
            <w:r>
              <w:t>V_1.1.4</w:t>
            </w:r>
          </w:p>
        </w:tc>
        <w:tc>
          <w:tcPr>
            <w:tcW w:w="7110" w:type="dxa"/>
          </w:tcPr>
          <w:p w:rsidR="00B24ED2" w:rsidRDefault="00B24ED2" w:rsidP="00D97B6D">
            <w:pPr>
              <w:spacing w:line="240" w:lineRule="auto"/>
              <w:ind w:firstLine="0"/>
            </w:pPr>
            <w:r>
              <w:t xml:space="preserve">Employee master stored information on identification number, address, PDBA (Pay, Deduction, Benefit, and Accrual) information </w:t>
            </w:r>
          </w:p>
        </w:tc>
        <w:tc>
          <w:tcPr>
            <w:tcW w:w="1255" w:type="dxa"/>
          </w:tcPr>
          <w:p w:rsidR="00B24ED2" w:rsidRDefault="00B24ED2" w:rsidP="00D97B6D">
            <w:pPr>
              <w:spacing w:line="240" w:lineRule="auto"/>
              <w:ind w:firstLine="0"/>
            </w:pPr>
            <w:r>
              <w:t>Component</w:t>
            </w:r>
          </w:p>
        </w:tc>
      </w:tr>
      <w:tr w:rsidR="00B24ED2" w:rsidTr="00AD342C">
        <w:tc>
          <w:tcPr>
            <w:tcW w:w="985" w:type="dxa"/>
          </w:tcPr>
          <w:p w:rsidR="00B24ED2" w:rsidRDefault="00B24ED2" w:rsidP="00D97B6D">
            <w:pPr>
              <w:spacing w:line="240" w:lineRule="auto"/>
              <w:ind w:firstLine="0"/>
            </w:pPr>
            <w:r>
              <w:t>V_1.2.1</w:t>
            </w:r>
          </w:p>
        </w:tc>
        <w:tc>
          <w:tcPr>
            <w:tcW w:w="7110" w:type="dxa"/>
          </w:tcPr>
          <w:p w:rsidR="00B24ED2" w:rsidRDefault="004C7493" w:rsidP="00D97B6D">
            <w:pPr>
              <w:spacing w:line="240" w:lineRule="auto"/>
              <w:ind w:firstLine="0"/>
            </w:pPr>
            <w:r>
              <w:t>Item master stores the specification of item including item number, description, unit of measure</w:t>
            </w:r>
          </w:p>
        </w:tc>
        <w:tc>
          <w:tcPr>
            <w:tcW w:w="1255" w:type="dxa"/>
          </w:tcPr>
          <w:p w:rsidR="00B24ED2" w:rsidRDefault="004C7493" w:rsidP="00D97B6D">
            <w:pPr>
              <w:spacing w:line="240" w:lineRule="auto"/>
              <w:ind w:firstLine="0"/>
            </w:pPr>
            <w:r>
              <w:t>Component</w:t>
            </w:r>
          </w:p>
        </w:tc>
      </w:tr>
      <w:tr w:rsidR="004C7493" w:rsidTr="00AD342C">
        <w:tc>
          <w:tcPr>
            <w:tcW w:w="985" w:type="dxa"/>
          </w:tcPr>
          <w:p w:rsidR="004C7493" w:rsidRDefault="004C7493" w:rsidP="00D97B6D">
            <w:pPr>
              <w:spacing w:line="240" w:lineRule="auto"/>
              <w:ind w:firstLine="0"/>
            </w:pPr>
            <w:r>
              <w:t>V_1.2.2</w:t>
            </w:r>
          </w:p>
        </w:tc>
        <w:tc>
          <w:tcPr>
            <w:tcW w:w="7110" w:type="dxa"/>
          </w:tcPr>
          <w:p w:rsidR="004C7493" w:rsidRDefault="004C7493" w:rsidP="00D97B6D">
            <w:pPr>
              <w:spacing w:line="240" w:lineRule="auto"/>
              <w:ind w:firstLine="0"/>
            </w:pPr>
            <w:r>
              <w:t>Item branch application specifies the item specification in a certain branch where branch is warehouse, store, depot, cost center</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2.3</w:t>
            </w:r>
          </w:p>
        </w:tc>
        <w:tc>
          <w:tcPr>
            <w:tcW w:w="7110" w:type="dxa"/>
          </w:tcPr>
          <w:p w:rsidR="004C7493" w:rsidRDefault="004C7493" w:rsidP="00D97B6D">
            <w:pPr>
              <w:spacing w:line="240" w:lineRule="auto"/>
              <w:ind w:firstLine="0"/>
            </w:pPr>
            <w:r>
              <w:t>Item Location stores moving quantities including on-hand quantity, quantity soft committed, hard committed, in-receipt</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2.4</w:t>
            </w:r>
          </w:p>
        </w:tc>
        <w:tc>
          <w:tcPr>
            <w:tcW w:w="7110" w:type="dxa"/>
          </w:tcPr>
          <w:p w:rsidR="004C7493" w:rsidRDefault="00B94EBB" w:rsidP="00D97B6D">
            <w:pPr>
              <w:spacing w:line="240" w:lineRule="auto"/>
              <w:ind w:firstLine="0"/>
            </w:pPr>
            <w:r w:rsidRPr="00B94EBB">
              <w:rPr>
                <w:noProof/>
              </w:rPr>
              <w:t>Item c</w:t>
            </w:r>
            <w:r w:rsidR="004C7493" w:rsidRPr="00B94EBB">
              <w:rPr>
                <w:noProof/>
              </w:rPr>
              <w:t xml:space="preserve">ost application </w:t>
            </w:r>
            <w:r w:rsidRPr="00B94EBB">
              <w:rPr>
                <w:noProof/>
              </w:rPr>
              <w:t>mai</w:t>
            </w:r>
            <w:r>
              <w:rPr>
                <w:noProof/>
              </w:rPr>
              <w:t>ntains</w:t>
            </w:r>
            <w:r w:rsidR="004C7493" w:rsidRPr="00B94EBB">
              <w:rPr>
                <w:noProof/>
              </w:rPr>
              <w:t xml:space="preserve"> </w:t>
            </w:r>
            <w:r>
              <w:rPr>
                <w:noProof/>
              </w:rPr>
              <w:t xml:space="preserve">the cost of goods </w:t>
            </w:r>
            <w:r w:rsidR="004C7493">
              <w:t>in a specific branch and location</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2.5</w:t>
            </w:r>
          </w:p>
        </w:tc>
        <w:tc>
          <w:tcPr>
            <w:tcW w:w="7110" w:type="dxa"/>
          </w:tcPr>
          <w:p w:rsidR="004C7493" w:rsidRDefault="004C7493" w:rsidP="00D97B6D">
            <w:pPr>
              <w:spacing w:line="240" w:lineRule="auto"/>
              <w:ind w:firstLine="0"/>
            </w:pPr>
            <w:r>
              <w:t>Item Price application enables user to enter the price of item per certain unit of measure and currency code combination with price effective date</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3.1</w:t>
            </w:r>
          </w:p>
        </w:tc>
        <w:tc>
          <w:tcPr>
            <w:tcW w:w="7110" w:type="dxa"/>
          </w:tcPr>
          <w:p w:rsidR="004C7493" w:rsidRDefault="004C7493" w:rsidP="00D97B6D">
            <w:pPr>
              <w:spacing w:line="240" w:lineRule="auto"/>
              <w:ind w:firstLine="0"/>
            </w:pPr>
            <w:r>
              <w:t>Sales order entry comprises header to store information customer including order date, request date, payment terms. Order detail stores information on item with quantity, unit of measure, cost, and price</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3.2</w:t>
            </w:r>
          </w:p>
        </w:tc>
        <w:tc>
          <w:tcPr>
            <w:tcW w:w="7110" w:type="dxa"/>
          </w:tcPr>
          <w:p w:rsidR="004C7493" w:rsidRDefault="004C7493" w:rsidP="00D97B6D">
            <w:pPr>
              <w:spacing w:line="240" w:lineRule="auto"/>
              <w:ind w:firstLine="0"/>
            </w:pPr>
            <w:r>
              <w:t>Print pick slip represents actual relieve of inventory</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3.3</w:t>
            </w:r>
          </w:p>
        </w:tc>
        <w:tc>
          <w:tcPr>
            <w:tcW w:w="7110" w:type="dxa"/>
          </w:tcPr>
          <w:p w:rsidR="004C7493" w:rsidRDefault="004C7493" w:rsidP="00D97B6D">
            <w:pPr>
              <w:spacing w:line="240" w:lineRule="auto"/>
              <w:ind w:firstLine="0"/>
            </w:pPr>
            <w:r>
              <w:t>Warehouse performs shipment confirmation based on actual shipping</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3.4</w:t>
            </w:r>
          </w:p>
        </w:tc>
        <w:tc>
          <w:tcPr>
            <w:tcW w:w="7110" w:type="dxa"/>
          </w:tcPr>
          <w:p w:rsidR="004C7493" w:rsidRDefault="004C7493" w:rsidP="00D97B6D">
            <w:pPr>
              <w:spacing w:line="240" w:lineRule="auto"/>
              <w:ind w:firstLine="0"/>
            </w:pPr>
            <w:r>
              <w:t>Print Invoice prints the amount billed including tax</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t>V_1.3.5</w:t>
            </w:r>
          </w:p>
        </w:tc>
        <w:tc>
          <w:tcPr>
            <w:tcW w:w="7110" w:type="dxa"/>
          </w:tcPr>
          <w:p w:rsidR="004C7493" w:rsidRDefault="00B94EBB" w:rsidP="00D97B6D">
            <w:pPr>
              <w:spacing w:line="240" w:lineRule="auto"/>
              <w:ind w:firstLine="0"/>
            </w:pPr>
            <w:r w:rsidRPr="00B94EBB">
              <w:rPr>
                <w:noProof/>
              </w:rPr>
              <w:t>Sales</w:t>
            </w:r>
            <w:r>
              <w:rPr>
                <w:noProof/>
              </w:rPr>
              <w:t>-</w:t>
            </w:r>
            <w:r w:rsidR="004C7493" w:rsidRPr="00B94EBB">
              <w:rPr>
                <w:noProof/>
              </w:rPr>
              <w:t xml:space="preserve">update </w:t>
            </w:r>
            <w:r w:rsidRPr="00B94EBB">
              <w:rPr>
                <w:noProof/>
              </w:rPr>
              <w:t xml:space="preserve">application </w:t>
            </w:r>
            <w:r w:rsidR="004C7493" w:rsidRPr="00B94EBB">
              <w:rPr>
                <w:noProof/>
              </w:rPr>
              <w:t>interfaces sales transaction</w:t>
            </w:r>
            <w:r w:rsidR="004C7493">
              <w:t xml:space="preserve"> with account receivable and general accounting as a daily closing</w:t>
            </w:r>
          </w:p>
        </w:tc>
        <w:tc>
          <w:tcPr>
            <w:tcW w:w="1255" w:type="dxa"/>
          </w:tcPr>
          <w:p w:rsidR="004C7493" w:rsidRDefault="004C7493" w:rsidP="00D97B6D">
            <w:pPr>
              <w:spacing w:line="240" w:lineRule="auto"/>
              <w:ind w:firstLine="0"/>
            </w:pPr>
            <w:r>
              <w:t>Components</w:t>
            </w:r>
          </w:p>
        </w:tc>
      </w:tr>
      <w:tr w:rsidR="004C7493" w:rsidTr="00AD342C">
        <w:tc>
          <w:tcPr>
            <w:tcW w:w="985" w:type="dxa"/>
          </w:tcPr>
          <w:p w:rsidR="004C7493" w:rsidRDefault="004C7493" w:rsidP="00D97B6D">
            <w:pPr>
              <w:spacing w:line="240" w:lineRule="auto"/>
              <w:ind w:firstLine="0"/>
            </w:pPr>
            <w:r>
              <w:lastRenderedPageBreak/>
              <w:t>V_1.4</w:t>
            </w:r>
          </w:p>
        </w:tc>
        <w:tc>
          <w:tcPr>
            <w:tcW w:w="7110" w:type="dxa"/>
          </w:tcPr>
          <w:p w:rsidR="004C7493" w:rsidRDefault="004C7493" w:rsidP="00D97B6D">
            <w:pPr>
              <w:spacing w:line="240" w:lineRule="auto"/>
              <w:ind w:firstLine="0"/>
            </w:pPr>
            <w:r>
              <w:t>Link customer master, supplier master, and employee master from address book master</w:t>
            </w:r>
          </w:p>
        </w:tc>
        <w:tc>
          <w:tcPr>
            <w:tcW w:w="1255" w:type="dxa"/>
          </w:tcPr>
          <w:p w:rsidR="004C7493" w:rsidRDefault="004C7493" w:rsidP="00D97B6D">
            <w:pPr>
              <w:spacing w:line="240" w:lineRule="auto"/>
              <w:ind w:firstLine="0"/>
            </w:pPr>
            <w:r>
              <w:t>Sub-system</w:t>
            </w:r>
          </w:p>
        </w:tc>
      </w:tr>
      <w:tr w:rsidR="004C7493" w:rsidTr="00AD342C">
        <w:tc>
          <w:tcPr>
            <w:tcW w:w="985" w:type="dxa"/>
          </w:tcPr>
          <w:p w:rsidR="004C7493" w:rsidRDefault="004C7493" w:rsidP="00D97B6D">
            <w:pPr>
              <w:spacing w:line="240" w:lineRule="auto"/>
              <w:ind w:firstLine="0"/>
            </w:pPr>
            <w:r>
              <w:t>V_1.5</w:t>
            </w:r>
          </w:p>
        </w:tc>
        <w:tc>
          <w:tcPr>
            <w:tcW w:w="7110" w:type="dxa"/>
          </w:tcPr>
          <w:p w:rsidR="004C7493" w:rsidRDefault="004C7493" w:rsidP="00D97B6D">
            <w:pPr>
              <w:spacing w:line="240" w:lineRule="auto"/>
              <w:ind w:firstLine="0"/>
            </w:pPr>
            <w:r>
              <w:t>Maintain relationship among, item, item branch, item location, item cost, and item price</w:t>
            </w:r>
          </w:p>
        </w:tc>
        <w:tc>
          <w:tcPr>
            <w:tcW w:w="1255" w:type="dxa"/>
          </w:tcPr>
          <w:p w:rsidR="004C7493" w:rsidRDefault="004C7493" w:rsidP="00D97B6D">
            <w:pPr>
              <w:spacing w:line="240" w:lineRule="auto"/>
              <w:ind w:firstLine="0"/>
            </w:pPr>
            <w:r>
              <w:t>Sub-system</w:t>
            </w:r>
          </w:p>
        </w:tc>
      </w:tr>
      <w:tr w:rsidR="004C7493" w:rsidTr="00AD342C">
        <w:tc>
          <w:tcPr>
            <w:tcW w:w="985" w:type="dxa"/>
          </w:tcPr>
          <w:p w:rsidR="004C7493" w:rsidRDefault="004C7493" w:rsidP="00D97B6D">
            <w:pPr>
              <w:spacing w:line="240" w:lineRule="auto"/>
              <w:ind w:firstLine="0"/>
            </w:pPr>
            <w:r>
              <w:t>V_1.6</w:t>
            </w:r>
          </w:p>
        </w:tc>
        <w:tc>
          <w:tcPr>
            <w:tcW w:w="7110" w:type="dxa"/>
          </w:tcPr>
          <w:p w:rsidR="004C7493" w:rsidRDefault="004C7493" w:rsidP="00D97B6D">
            <w:pPr>
              <w:spacing w:line="240" w:lineRule="auto"/>
              <w:ind w:firstLine="0"/>
            </w:pPr>
            <w:r>
              <w:t>A menu for sales order processing sets entry points for each transactions in sales</w:t>
            </w:r>
          </w:p>
        </w:tc>
        <w:tc>
          <w:tcPr>
            <w:tcW w:w="1255" w:type="dxa"/>
          </w:tcPr>
          <w:p w:rsidR="004C7493" w:rsidRDefault="004C7493" w:rsidP="00D97B6D">
            <w:pPr>
              <w:spacing w:line="240" w:lineRule="auto"/>
              <w:ind w:firstLine="0"/>
            </w:pPr>
            <w:r>
              <w:t>Sub-system</w:t>
            </w:r>
          </w:p>
        </w:tc>
      </w:tr>
      <w:tr w:rsidR="004C7493" w:rsidTr="00AD342C">
        <w:tc>
          <w:tcPr>
            <w:tcW w:w="985" w:type="dxa"/>
          </w:tcPr>
          <w:p w:rsidR="004C7493" w:rsidRDefault="004C7493" w:rsidP="00D97B6D">
            <w:pPr>
              <w:spacing w:line="240" w:lineRule="auto"/>
              <w:ind w:firstLine="0"/>
            </w:pPr>
            <w:r>
              <w:t>V_1.6.1</w:t>
            </w:r>
          </w:p>
        </w:tc>
        <w:tc>
          <w:tcPr>
            <w:tcW w:w="7110" w:type="dxa"/>
          </w:tcPr>
          <w:p w:rsidR="004C7493" w:rsidRDefault="004C7493" w:rsidP="00D97B6D">
            <w:pPr>
              <w:spacing w:line="240" w:lineRule="auto"/>
              <w:ind w:firstLine="0"/>
            </w:pPr>
            <w:r>
              <w:t>Sales order allows to view customer related information, item related information, item availability, and demand plan</w:t>
            </w:r>
          </w:p>
        </w:tc>
        <w:tc>
          <w:tcPr>
            <w:tcW w:w="1255" w:type="dxa"/>
          </w:tcPr>
          <w:p w:rsidR="004C7493" w:rsidRDefault="004C7493" w:rsidP="00D97B6D">
            <w:pPr>
              <w:spacing w:line="240" w:lineRule="auto"/>
              <w:ind w:firstLine="0"/>
            </w:pPr>
            <w:r>
              <w:t>Components</w:t>
            </w:r>
          </w:p>
        </w:tc>
      </w:tr>
    </w:tbl>
    <w:p w:rsidR="00AD342C" w:rsidRDefault="00AD342C" w:rsidP="00D97B6D">
      <w:pPr>
        <w:spacing w:line="240" w:lineRule="auto"/>
        <w:ind w:firstLine="0"/>
      </w:pPr>
    </w:p>
    <w:p w:rsidR="00C257E7" w:rsidRDefault="00D44423" w:rsidP="00D97B6D">
      <w:pPr>
        <w:pStyle w:val="Heading2"/>
        <w:spacing w:line="240" w:lineRule="auto"/>
      </w:pPr>
      <w:bookmarkStart w:id="36" w:name="_Toc509340986"/>
      <w:r>
        <w:t xml:space="preserve">Requirements </w:t>
      </w:r>
      <w:r w:rsidR="00C257E7">
        <w:t>Traceability Matrix</w:t>
      </w:r>
      <w:bookmarkEnd w:id="36"/>
    </w:p>
    <w:p w:rsidR="00F9106E" w:rsidRDefault="00AD342C" w:rsidP="00D97B6D">
      <w:pPr>
        <w:spacing w:line="240" w:lineRule="auto"/>
      </w:pPr>
      <w:r>
        <w:t xml:space="preserve">Requirements Traceability Matrix is a document that links requirements throughout the validation process. The goal for this document is to make sure that all requirements defined for a system are tested and verified. </w:t>
      </w:r>
      <w:r w:rsidRPr="00B94EBB">
        <w:rPr>
          <w:noProof/>
        </w:rPr>
        <w:t>Usually</w:t>
      </w:r>
      <w:r w:rsidR="00B94EBB">
        <w:rPr>
          <w:noProof/>
        </w:rPr>
        <w:t>,</w:t>
      </w:r>
      <w:r>
        <w:t xml:space="preserve"> the requirements traceability matrix </w:t>
      </w:r>
      <w:r w:rsidRPr="000D7D20">
        <w:rPr>
          <w:noProof/>
        </w:rPr>
        <w:t>is developed</w:t>
      </w:r>
      <w:r>
        <w:t xml:space="preserve"> along with the requirements elicited</w:t>
      </w:r>
      <w:r w:rsidR="00F9106E">
        <w:t xml:space="preserve"> including the user requirements specification and functional requirements specification. </w:t>
      </w:r>
    </w:p>
    <w:p w:rsidR="00F9106E" w:rsidRDefault="00F9106E" w:rsidP="00D97B6D">
      <w:pPr>
        <w:spacing w:line="240" w:lineRule="auto"/>
      </w:pPr>
      <w:r>
        <w:t>Table 6 and table 7 shows the relationship between two matrixes to enable forward and backward track and trace (Ludwig Consulting Services, 2010).</w:t>
      </w:r>
    </w:p>
    <w:p w:rsidR="00F9106E" w:rsidRPr="00F9106E" w:rsidRDefault="00F9106E" w:rsidP="00D97B6D">
      <w:pPr>
        <w:pStyle w:val="Caption"/>
        <w:keepNext/>
        <w:rPr>
          <w:sz w:val="24"/>
          <w:szCs w:val="24"/>
        </w:rPr>
      </w:pPr>
      <w:r w:rsidRPr="00F9106E">
        <w:rPr>
          <w:sz w:val="24"/>
          <w:szCs w:val="24"/>
        </w:rPr>
        <w:t xml:space="preserve">Table </w:t>
      </w:r>
      <w:r w:rsidRPr="00F9106E">
        <w:rPr>
          <w:sz w:val="24"/>
          <w:szCs w:val="24"/>
        </w:rPr>
        <w:fldChar w:fldCharType="begin"/>
      </w:r>
      <w:r w:rsidRPr="00F9106E">
        <w:rPr>
          <w:sz w:val="24"/>
          <w:szCs w:val="24"/>
        </w:rPr>
        <w:instrText xml:space="preserve"> SEQ Table \* ARABIC </w:instrText>
      </w:r>
      <w:r w:rsidRPr="00F9106E">
        <w:rPr>
          <w:sz w:val="24"/>
          <w:szCs w:val="24"/>
        </w:rPr>
        <w:fldChar w:fldCharType="separate"/>
      </w:r>
      <w:r>
        <w:rPr>
          <w:noProof/>
          <w:sz w:val="24"/>
          <w:szCs w:val="24"/>
        </w:rPr>
        <w:t>6</w:t>
      </w:r>
      <w:r w:rsidRPr="00F9106E">
        <w:rPr>
          <w:sz w:val="24"/>
          <w:szCs w:val="24"/>
        </w:rPr>
        <w:fldChar w:fldCharType="end"/>
      </w:r>
      <w:r w:rsidRPr="00F9106E">
        <w:rPr>
          <w:sz w:val="24"/>
          <w:szCs w:val="24"/>
        </w:rPr>
        <w:t>. User Requirements Matrix</w:t>
      </w:r>
    </w:p>
    <w:tbl>
      <w:tblPr>
        <w:tblStyle w:val="TableGrid"/>
        <w:tblW w:w="0" w:type="auto"/>
        <w:tblLook w:val="04A0" w:firstRow="1" w:lastRow="0" w:firstColumn="1" w:lastColumn="0" w:noHBand="0" w:noVBand="1"/>
      </w:tblPr>
      <w:tblGrid>
        <w:gridCol w:w="715"/>
        <w:gridCol w:w="6300"/>
        <w:gridCol w:w="2335"/>
      </w:tblGrid>
      <w:tr w:rsidR="00F9106E" w:rsidRPr="00F9106E" w:rsidTr="00F9106E">
        <w:tc>
          <w:tcPr>
            <w:tcW w:w="715" w:type="dxa"/>
          </w:tcPr>
          <w:p w:rsidR="00F9106E" w:rsidRPr="00F9106E" w:rsidRDefault="00F9106E" w:rsidP="00D97B6D">
            <w:pPr>
              <w:spacing w:line="240" w:lineRule="auto"/>
              <w:ind w:firstLine="0"/>
              <w:jc w:val="center"/>
              <w:rPr>
                <w:b/>
              </w:rPr>
            </w:pPr>
            <w:r w:rsidRPr="00F9106E">
              <w:rPr>
                <w:b/>
              </w:rPr>
              <w:t>ID</w:t>
            </w:r>
          </w:p>
        </w:tc>
        <w:tc>
          <w:tcPr>
            <w:tcW w:w="6300" w:type="dxa"/>
          </w:tcPr>
          <w:p w:rsidR="00F9106E" w:rsidRPr="00F9106E" w:rsidRDefault="00F9106E" w:rsidP="00D97B6D">
            <w:pPr>
              <w:spacing w:line="240" w:lineRule="auto"/>
              <w:ind w:firstLine="0"/>
              <w:jc w:val="center"/>
              <w:rPr>
                <w:b/>
              </w:rPr>
            </w:pPr>
            <w:r w:rsidRPr="00F9106E">
              <w:rPr>
                <w:b/>
              </w:rPr>
              <w:t>User Requirements</w:t>
            </w:r>
          </w:p>
        </w:tc>
        <w:tc>
          <w:tcPr>
            <w:tcW w:w="2335" w:type="dxa"/>
          </w:tcPr>
          <w:p w:rsidR="00F9106E" w:rsidRPr="00F9106E" w:rsidRDefault="00F9106E" w:rsidP="00D97B6D">
            <w:pPr>
              <w:spacing w:line="240" w:lineRule="auto"/>
              <w:ind w:firstLine="0"/>
              <w:jc w:val="center"/>
              <w:rPr>
                <w:b/>
              </w:rPr>
            </w:pPr>
            <w:r w:rsidRPr="00F9106E">
              <w:rPr>
                <w:b/>
              </w:rPr>
              <w:t>Forward Traceability</w:t>
            </w:r>
          </w:p>
        </w:tc>
      </w:tr>
      <w:tr w:rsidR="00F9106E" w:rsidTr="00F9106E">
        <w:tc>
          <w:tcPr>
            <w:tcW w:w="715" w:type="dxa"/>
          </w:tcPr>
          <w:p w:rsidR="00F9106E" w:rsidRDefault="00F9106E" w:rsidP="00D97B6D">
            <w:pPr>
              <w:spacing w:line="240" w:lineRule="auto"/>
              <w:ind w:firstLine="0"/>
            </w:pPr>
            <w:r>
              <w:t>U1</w:t>
            </w:r>
          </w:p>
        </w:tc>
        <w:tc>
          <w:tcPr>
            <w:tcW w:w="6300" w:type="dxa"/>
          </w:tcPr>
          <w:p w:rsidR="00F9106E" w:rsidRDefault="00F9106E" w:rsidP="00D97B6D">
            <w:pPr>
              <w:spacing w:line="240" w:lineRule="auto"/>
              <w:ind w:firstLine="0"/>
            </w:pPr>
            <w:r>
              <w:t>User</w:t>
            </w:r>
            <w:r w:rsidR="001815D6">
              <w:t>s</w:t>
            </w:r>
            <w:r>
              <w:t xml:space="preserve"> shall enter all business entities</w:t>
            </w:r>
          </w:p>
        </w:tc>
        <w:tc>
          <w:tcPr>
            <w:tcW w:w="2335" w:type="dxa"/>
          </w:tcPr>
          <w:p w:rsidR="00F9106E" w:rsidRDefault="001815D6" w:rsidP="00D97B6D">
            <w:pPr>
              <w:spacing w:line="240" w:lineRule="auto"/>
              <w:ind w:firstLine="0"/>
            </w:pPr>
            <w:r>
              <w:t>S10</w:t>
            </w:r>
          </w:p>
        </w:tc>
      </w:tr>
      <w:tr w:rsidR="00F9106E" w:rsidTr="00F9106E">
        <w:tc>
          <w:tcPr>
            <w:tcW w:w="715" w:type="dxa"/>
          </w:tcPr>
          <w:p w:rsidR="00F9106E" w:rsidRDefault="00F9106E" w:rsidP="00D97B6D">
            <w:pPr>
              <w:spacing w:line="240" w:lineRule="auto"/>
              <w:ind w:firstLine="0"/>
            </w:pPr>
            <w:r>
              <w:t>U2</w:t>
            </w:r>
          </w:p>
        </w:tc>
        <w:tc>
          <w:tcPr>
            <w:tcW w:w="6300" w:type="dxa"/>
          </w:tcPr>
          <w:p w:rsidR="00F9106E" w:rsidRDefault="00F9106E" w:rsidP="00D97B6D">
            <w:pPr>
              <w:spacing w:line="240" w:lineRule="auto"/>
              <w:ind w:firstLine="0"/>
            </w:pPr>
            <w:r>
              <w:t>User</w:t>
            </w:r>
            <w:r w:rsidR="001815D6">
              <w:t>s shall</w:t>
            </w:r>
            <w:r>
              <w:t xml:space="preserve"> register customer master, supplier master, and employee master</w:t>
            </w:r>
          </w:p>
        </w:tc>
        <w:tc>
          <w:tcPr>
            <w:tcW w:w="2335" w:type="dxa"/>
          </w:tcPr>
          <w:p w:rsidR="00F9106E" w:rsidRDefault="001815D6" w:rsidP="00D97B6D">
            <w:pPr>
              <w:spacing w:line="240" w:lineRule="auto"/>
              <w:ind w:firstLine="0"/>
            </w:pPr>
            <w:r>
              <w:t>S11</w:t>
            </w:r>
          </w:p>
        </w:tc>
      </w:tr>
      <w:tr w:rsidR="00F9106E" w:rsidTr="00F9106E">
        <w:tc>
          <w:tcPr>
            <w:tcW w:w="715" w:type="dxa"/>
          </w:tcPr>
          <w:p w:rsidR="00F9106E" w:rsidRDefault="00F9106E" w:rsidP="00D97B6D">
            <w:pPr>
              <w:spacing w:line="240" w:lineRule="auto"/>
              <w:ind w:firstLine="0"/>
            </w:pPr>
            <w:r>
              <w:t>U3</w:t>
            </w:r>
          </w:p>
        </w:tc>
        <w:tc>
          <w:tcPr>
            <w:tcW w:w="6300" w:type="dxa"/>
          </w:tcPr>
          <w:p w:rsidR="00F9106E" w:rsidRDefault="00F9106E" w:rsidP="00D97B6D">
            <w:pPr>
              <w:spacing w:line="240" w:lineRule="auto"/>
              <w:ind w:firstLine="0"/>
            </w:pPr>
            <w:r>
              <w:t>User</w:t>
            </w:r>
            <w:r w:rsidR="001815D6">
              <w:t>s</w:t>
            </w:r>
            <w:r>
              <w:t xml:space="preserve"> shall create item master</w:t>
            </w:r>
          </w:p>
        </w:tc>
        <w:tc>
          <w:tcPr>
            <w:tcW w:w="2335" w:type="dxa"/>
          </w:tcPr>
          <w:p w:rsidR="00F9106E" w:rsidRDefault="001815D6" w:rsidP="00D97B6D">
            <w:pPr>
              <w:spacing w:line="240" w:lineRule="auto"/>
              <w:ind w:firstLine="0"/>
            </w:pPr>
            <w:r>
              <w:t>S12</w:t>
            </w:r>
          </w:p>
        </w:tc>
      </w:tr>
      <w:tr w:rsidR="00F9106E" w:rsidTr="00F9106E">
        <w:tc>
          <w:tcPr>
            <w:tcW w:w="715" w:type="dxa"/>
          </w:tcPr>
          <w:p w:rsidR="00F9106E" w:rsidRDefault="00F9106E" w:rsidP="00D97B6D">
            <w:pPr>
              <w:spacing w:line="240" w:lineRule="auto"/>
              <w:ind w:firstLine="0"/>
            </w:pPr>
            <w:r>
              <w:t>U3</w:t>
            </w:r>
          </w:p>
        </w:tc>
        <w:tc>
          <w:tcPr>
            <w:tcW w:w="6300" w:type="dxa"/>
          </w:tcPr>
          <w:p w:rsidR="00F9106E" w:rsidRDefault="001815D6" w:rsidP="00D97B6D">
            <w:pPr>
              <w:spacing w:line="240" w:lineRule="auto"/>
              <w:ind w:firstLine="0"/>
            </w:pPr>
            <w:r>
              <w:t>Users shall specifies item master and item branch relationship</w:t>
            </w:r>
          </w:p>
        </w:tc>
        <w:tc>
          <w:tcPr>
            <w:tcW w:w="2335" w:type="dxa"/>
          </w:tcPr>
          <w:p w:rsidR="00F9106E" w:rsidRDefault="001815D6" w:rsidP="00D97B6D">
            <w:pPr>
              <w:spacing w:line="240" w:lineRule="auto"/>
              <w:ind w:firstLine="0"/>
            </w:pPr>
            <w:r>
              <w:t>S12</w:t>
            </w:r>
          </w:p>
        </w:tc>
      </w:tr>
      <w:tr w:rsidR="001815D6" w:rsidTr="00F9106E">
        <w:tc>
          <w:tcPr>
            <w:tcW w:w="715" w:type="dxa"/>
          </w:tcPr>
          <w:p w:rsidR="001815D6" w:rsidRDefault="001815D6" w:rsidP="00D97B6D">
            <w:pPr>
              <w:spacing w:line="240" w:lineRule="auto"/>
              <w:ind w:firstLine="0"/>
            </w:pPr>
            <w:r>
              <w:t>U4</w:t>
            </w:r>
          </w:p>
        </w:tc>
        <w:tc>
          <w:tcPr>
            <w:tcW w:w="6300" w:type="dxa"/>
          </w:tcPr>
          <w:p w:rsidR="001815D6" w:rsidRDefault="001815D6" w:rsidP="00D97B6D">
            <w:pPr>
              <w:spacing w:line="240" w:lineRule="auto"/>
              <w:ind w:firstLine="0"/>
            </w:pPr>
            <w:r>
              <w:t>Users shall enter item cost</w:t>
            </w:r>
          </w:p>
        </w:tc>
        <w:tc>
          <w:tcPr>
            <w:tcW w:w="2335" w:type="dxa"/>
          </w:tcPr>
          <w:p w:rsidR="001815D6" w:rsidRDefault="001815D6" w:rsidP="00D97B6D">
            <w:pPr>
              <w:spacing w:line="240" w:lineRule="auto"/>
              <w:ind w:firstLine="0"/>
            </w:pPr>
            <w:r>
              <w:t>S13</w:t>
            </w:r>
          </w:p>
        </w:tc>
      </w:tr>
      <w:tr w:rsidR="001815D6" w:rsidTr="00F9106E">
        <w:tc>
          <w:tcPr>
            <w:tcW w:w="715" w:type="dxa"/>
          </w:tcPr>
          <w:p w:rsidR="001815D6" w:rsidRDefault="001815D6" w:rsidP="00D97B6D">
            <w:pPr>
              <w:spacing w:line="240" w:lineRule="auto"/>
              <w:ind w:firstLine="0"/>
            </w:pPr>
            <w:r>
              <w:t>U5</w:t>
            </w:r>
          </w:p>
        </w:tc>
        <w:tc>
          <w:tcPr>
            <w:tcW w:w="6300" w:type="dxa"/>
          </w:tcPr>
          <w:p w:rsidR="001815D6" w:rsidRDefault="001815D6" w:rsidP="00D97B6D">
            <w:pPr>
              <w:spacing w:line="240" w:lineRule="auto"/>
              <w:ind w:firstLine="0"/>
            </w:pPr>
            <w:r>
              <w:t>Users shall enter item price</w:t>
            </w:r>
          </w:p>
        </w:tc>
        <w:tc>
          <w:tcPr>
            <w:tcW w:w="2335" w:type="dxa"/>
          </w:tcPr>
          <w:p w:rsidR="001815D6" w:rsidRDefault="001815D6" w:rsidP="00D97B6D">
            <w:pPr>
              <w:spacing w:line="240" w:lineRule="auto"/>
              <w:ind w:firstLine="0"/>
            </w:pPr>
            <w:r>
              <w:t>S14</w:t>
            </w:r>
          </w:p>
        </w:tc>
      </w:tr>
      <w:tr w:rsidR="001815D6" w:rsidTr="00F9106E">
        <w:tc>
          <w:tcPr>
            <w:tcW w:w="715" w:type="dxa"/>
          </w:tcPr>
          <w:p w:rsidR="001815D6" w:rsidRDefault="001815D6" w:rsidP="00D97B6D">
            <w:pPr>
              <w:spacing w:line="240" w:lineRule="auto"/>
              <w:ind w:firstLine="0"/>
            </w:pPr>
            <w:r>
              <w:t>U6</w:t>
            </w:r>
          </w:p>
        </w:tc>
        <w:tc>
          <w:tcPr>
            <w:tcW w:w="6300" w:type="dxa"/>
          </w:tcPr>
          <w:p w:rsidR="001815D6" w:rsidRDefault="001815D6" w:rsidP="00D97B6D">
            <w:pPr>
              <w:spacing w:line="240" w:lineRule="auto"/>
              <w:ind w:firstLine="0"/>
            </w:pPr>
            <w:r>
              <w:t>Users shall enter sales order header and detail</w:t>
            </w:r>
          </w:p>
        </w:tc>
        <w:tc>
          <w:tcPr>
            <w:tcW w:w="2335" w:type="dxa"/>
          </w:tcPr>
          <w:p w:rsidR="001815D6" w:rsidRDefault="001815D6" w:rsidP="00D97B6D">
            <w:pPr>
              <w:spacing w:line="240" w:lineRule="auto"/>
              <w:ind w:firstLine="0"/>
            </w:pPr>
            <w:r>
              <w:t>S15, S16</w:t>
            </w:r>
          </w:p>
        </w:tc>
      </w:tr>
    </w:tbl>
    <w:p w:rsidR="00AD342C" w:rsidRPr="00F9106E" w:rsidRDefault="00F9106E" w:rsidP="00D97B6D">
      <w:pPr>
        <w:spacing w:line="240" w:lineRule="auto"/>
        <w:rPr>
          <w:i/>
        </w:rPr>
      </w:pPr>
      <w:r w:rsidRPr="00F9106E">
        <w:rPr>
          <w:i/>
        </w:rPr>
        <w:t xml:space="preserve">Note: </w:t>
      </w:r>
      <w:r>
        <w:rPr>
          <w:i/>
        </w:rPr>
        <w:t xml:space="preserve">The numbering </w:t>
      </w:r>
      <w:r w:rsidRPr="000D7D20">
        <w:rPr>
          <w:i/>
          <w:noProof/>
        </w:rPr>
        <w:t>is simplified</w:t>
      </w:r>
      <w:r>
        <w:rPr>
          <w:i/>
        </w:rPr>
        <w:t xml:space="preserve"> for easier reading</w:t>
      </w:r>
    </w:p>
    <w:p w:rsidR="00F9106E" w:rsidRPr="00F9106E" w:rsidRDefault="00F9106E" w:rsidP="00D97B6D">
      <w:pPr>
        <w:pStyle w:val="Caption"/>
        <w:keepNext/>
        <w:rPr>
          <w:sz w:val="24"/>
          <w:szCs w:val="24"/>
        </w:rPr>
      </w:pPr>
      <w:r w:rsidRPr="00F9106E">
        <w:rPr>
          <w:sz w:val="24"/>
          <w:szCs w:val="24"/>
        </w:rPr>
        <w:t xml:space="preserve">Table </w:t>
      </w:r>
      <w:r w:rsidRPr="00F9106E">
        <w:rPr>
          <w:sz w:val="24"/>
          <w:szCs w:val="24"/>
        </w:rPr>
        <w:fldChar w:fldCharType="begin"/>
      </w:r>
      <w:r w:rsidRPr="00F9106E">
        <w:rPr>
          <w:sz w:val="24"/>
          <w:szCs w:val="24"/>
        </w:rPr>
        <w:instrText xml:space="preserve"> SEQ Table \* ARABIC </w:instrText>
      </w:r>
      <w:r w:rsidRPr="00F9106E">
        <w:rPr>
          <w:sz w:val="24"/>
          <w:szCs w:val="24"/>
        </w:rPr>
        <w:fldChar w:fldCharType="separate"/>
      </w:r>
      <w:r w:rsidRPr="00F9106E">
        <w:rPr>
          <w:noProof/>
          <w:sz w:val="24"/>
          <w:szCs w:val="24"/>
        </w:rPr>
        <w:t>7</w:t>
      </w:r>
      <w:r w:rsidRPr="00F9106E">
        <w:rPr>
          <w:sz w:val="24"/>
          <w:szCs w:val="24"/>
        </w:rPr>
        <w:fldChar w:fldCharType="end"/>
      </w:r>
      <w:r w:rsidRPr="00F9106E">
        <w:rPr>
          <w:sz w:val="24"/>
          <w:szCs w:val="24"/>
        </w:rPr>
        <w:t>. Functional Requirements Matrix</w:t>
      </w:r>
    </w:p>
    <w:tbl>
      <w:tblPr>
        <w:tblStyle w:val="TableGrid"/>
        <w:tblW w:w="0" w:type="auto"/>
        <w:tblLook w:val="04A0" w:firstRow="1" w:lastRow="0" w:firstColumn="1" w:lastColumn="0" w:noHBand="0" w:noVBand="1"/>
      </w:tblPr>
      <w:tblGrid>
        <w:gridCol w:w="805"/>
        <w:gridCol w:w="6210"/>
        <w:gridCol w:w="2335"/>
      </w:tblGrid>
      <w:tr w:rsidR="00F9106E" w:rsidRPr="00F9106E" w:rsidTr="00F9106E">
        <w:tc>
          <w:tcPr>
            <w:tcW w:w="805" w:type="dxa"/>
          </w:tcPr>
          <w:p w:rsidR="00F9106E" w:rsidRPr="00F9106E" w:rsidRDefault="00F9106E" w:rsidP="00D97B6D">
            <w:pPr>
              <w:spacing w:line="240" w:lineRule="auto"/>
              <w:ind w:firstLine="0"/>
              <w:jc w:val="center"/>
              <w:rPr>
                <w:b/>
              </w:rPr>
            </w:pPr>
            <w:r w:rsidRPr="00F9106E">
              <w:rPr>
                <w:b/>
              </w:rPr>
              <w:t>ID</w:t>
            </w:r>
          </w:p>
        </w:tc>
        <w:tc>
          <w:tcPr>
            <w:tcW w:w="6210" w:type="dxa"/>
          </w:tcPr>
          <w:p w:rsidR="00F9106E" w:rsidRPr="00F9106E" w:rsidRDefault="00F9106E" w:rsidP="00D97B6D">
            <w:pPr>
              <w:spacing w:line="240" w:lineRule="auto"/>
              <w:ind w:firstLine="0"/>
              <w:jc w:val="center"/>
              <w:rPr>
                <w:b/>
              </w:rPr>
            </w:pPr>
            <w:r w:rsidRPr="00F9106E">
              <w:rPr>
                <w:b/>
              </w:rPr>
              <w:t>System Requirements</w:t>
            </w:r>
          </w:p>
        </w:tc>
        <w:tc>
          <w:tcPr>
            <w:tcW w:w="2335" w:type="dxa"/>
          </w:tcPr>
          <w:p w:rsidR="00F9106E" w:rsidRPr="00F9106E" w:rsidRDefault="00F9106E" w:rsidP="00D97B6D">
            <w:pPr>
              <w:spacing w:line="240" w:lineRule="auto"/>
              <w:ind w:firstLine="0"/>
              <w:jc w:val="center"/>
              <w:rPr>
                <w:b/>
              </w:rPr>
            </w:pPr>
            <w:r w:rsidRPr="00F9106E">
              <w:rPr>
                <w:b/>
              </w:rPr>
              <w:t>Backward Traceability</w:t>
            </w:r>
          </w:p>
        </w:tc>
      </w:tr>
      <w:tr w:rsidR="00F9106E" w:rsidTr="00F9106E">
        <w:tc>
          <w:tcPr>
            <w:tcW w:w="805" w:type="dxa"/>
          </w:tcPr>
          <w:p w:rsidR="00F9106E" w:rsidRDefault="001815D6" w:rsidP="00D97B6D">
            <w:pPr>
              <w:spacing w:line="240" w:lineRule="auto"/>
              <w:ind w:firstLine="0"/>
            </w:pPr>
            <w:r>
              <w:t>S10</w:t>
            </w:r>
          </w:p>
        </w:tc>
        <w:tc>
          <w:tcPr>
            <w:tcW w:w="6210" w:type="dxa"/>
          </w:tcPr>
          <w:p w:rsidR="00F9106E" w:rsidRDefault="001815D6" w:rsidP="00D97B6D">
            <w:pPr>
              <w:spacing w:line="240" w:lineRule="auto"/>
              <w:ind w:firstLine="0"/>
            </w:pPr>
            <w:r>
              <w:t>The system shall add, copy, update, delete entity information</w:t>
            </w:r>
          </w:p>
        </w:tc>
        <w:tc>
          <w:tcPr>
            <w:tcW w:w="2335" w:type="dxa"/>
          </w:tcPr>
          <w:p w:rsidR="00F9106E" w:rsidRDefault="001815D6" w:rsidP="00D97B6D">
            <w:pPr>
              <w:spacing w:line="240" w:lineRule="auto"/>
              <w:ind w:firstLine="0"/>
            </w:pPr>
            <w:r>
              <w:t>U1</w:t>
            </w:r>
          </w:p>
        </w:tc>
      </w:tr>
      <w:tr w:rsidR="001815D6" w:rsidTr="00F9106E">
        <w:tc>
          <w:tcPr>
            <w:tcW w:w="805" w:type="dxa"/>
          </w:tcPr>
          <w:p w:rsidR="001815D6" w:rsidRDefault="001815D6" w:rsidP="00D97B6D">
            <w:pPr>
              <w:spacing w:line="240" w:lineRule="auto"/>
              <w:ind w:firstLine="0"/>
            </w:pPr>
            <w:r>
              <w:t>S11</w:t>
            </w:r>
          </w:p>
        </w:tc>
        <w:tc>
          <w:tcPr>
            <w:tcW w:w="6210" w:type="dxa"/>
          </w:tcPr>
          <w:p w:rsidR="001815D6" w:rsidRDefault="001815D6" w:rsidP="00D97B6D">
            <w:pPr>
              <w:spacing w:line="240" w:lineRule="auto"/>
              <w:ind w:firstLine="0"/>
            </w:pPr>
            <w:r>
              <w:t>The system shall add, copy, update, delete customer master, supplier master, and employee master</w:t>
            </w:r>
          </w:p>
        </w:tc>
        <w:tc>
          <w:tcPr>
            <w:tcW w:w="2335" w:type="dxa"/>
          </w:tcPr>
          <w:p w:rsidR="001815D6" w:rsidRDefault="001815D6" w:rsidP="00D97B6D">
            <w:pPr>
              <w:spacing w:line="240" w:lineRule="auto"/>
              <w:ind w:firstLine="0"/>
            </w:pPr>
            <w:r>
              <w:t>U2</w:t>
            </w:r>
          </w:p>
        </w:tc>
      </w:tr>
      <w:tr w:rsidR="001815D6" w:rsidTr="00F9106E">
        <w:tc>
          <w:tcPr>
            <w:tcW w:w="805" w:type="dxa"/>
          </w:tcPr>
          <w:p w:rsidR="001815D6" w:rsidRDefault="001815D6" w:rsidP="00D97B6D">
            <w:pPr>
              <w:spacing w:line="240" w:lineRule="auto"/>
              <w:ind w:firstLine="0"/>
            </w:pPr>
            <w:r>
              <w:t>S12</w:t>
            </w:r>
          </w:p>
        </w:tc>
        <w:tc>
          <w:tcPr>
            <w:tcW w:w="6210" w:type="dxa"/>
          </w:tcPr>
          <w:p w:rsidR="001815D6" w:rsidRDefault="001815D6" w:rsidP="00D97B6D">
            <w:pPr>
              <w:spacing w:line="240" w:lineRule="auto"/>
              <w:ind w:firstLine="0"/>
            </w:pPr>
            <w:r>
              <w:t>The system shall add, copy, update, delete item information with default values</w:t>
            </w:r>
          </w:p>
        </w:tc>
        <w:tc>
          <w:tcPr>
            <w:tcW w:w="2335" w:type="dxa"/>
          </w:tcPr>
          <w:p w:rsidR="001815D6" w:rsidRDefault="001815D6" w:rsidP="00D97B6D">
            <w:pPr>
              <w:spacing w:line="240" w:lineRule="auto"/>
              <w:ind w:firstLine="0"/>
            </w:pPr>
            <w:r>
              <w:t>U3</w:t>
            </w:r>
          </w:p>
        </w:tc>
      </w:tr>
      <w:tr w:rsidR="001815D6" w:rsidTr="00F9106E">
        <w:tc>
          <w:tcPr>
            <w:tcW w:w="805" w:type="dxa"/>
          </w:tcPr>
          <w:p w:rsidR="001815D6" w:rsidRDefault="001815D6" w:rsidP="00D97B6D">
            <w:pPr>
              <w:spacing w:line="240" w:lineRule="auto"/>
              <w:ind w:firstLine="0"/>
            </w:pPr>
            <w:r>
              <w:t>S13</w:t>
            </w:r>
          </w:p>
        </w:tc>
        <w:tc>
          <w:tcPr>
            <w:tcW w:w="6210" w:type="dxa"/>
          </w:tcPr>
          <w:p w:rsidR="001815D6" w:rsidRDefault="001815D6" w:rsidP="00D97B6D">
            <w:pPr>
              <w:spacing w:line="240" w:lineRule="auto"/>
              <w:ind w:firstLine="0"/>
            </w:pPr>
            <w:r>
              <w:t xml:space="preserve">The system shall validate the item cost </w:t>
            </w:r>
          </w:p>
        </w:tc>
        <w:tc>
          <w:tcPr>
            <w:tcW w:w="2335" w:type="dxa"/>
          </w:tcPr>
          <w:p w:rsidR="001815D6" w:rsidRDefault="001815D6" w:rsidP="00D97B6D">
            <w:pPr>
              <w:spacing w:line="240" w:lineRule="auto"/>
              <w:ind w:firstLine="0"/>
            </w:pPr>
            <w:r>
              <w:t>U4</w:t>
            </w:r>
          </w:p>
        </w:tc>
      </w:tr>
      <w:tr w:rsidR="001815D6" w:rsidTr="00F9106E">
        <w:tc>
          <w:tcPr>
            <w:tcW w:w="805" w:type="dxa"/>
          </w:tcPr>
          <w:p w:rsidR="001815D6" w:rsidRDefault="001815D6" w:rsidP="00D97B6D">
            <w:pPr>
              <w:spacing w:line="240" w:lineRule="auto"/>
              <w:ind w:firstLine="0"/>
            </w:pPr>
            <w:r>
              <w:t>S14</w:t>
            </w:r>
          </w:p>
        </w:tc>
        <w:tc>
          <w:tcPr>
            <w:tcW w:w="6210" w:type="dxa"/>
          </w:tcPr>
          <w:p w:rsidR="001815D6" w:rsidRDefault="001815D6" w:rsidP="00D97B6D">
            <w:pPr>
              <w:spacing w:line="240" w:lineRule="auto"/>
              <w:ind w:firstLine="0"/>
            </w:pPr>
            <w:r>
              <w:t xml:space="preserve">The system shall validate the item price </w:t>
            </w:r>
          </w:p>
        </w:tc>
        <w:tc>
          <w:tcPr>
            <w:tcW w:w="2335" w:type="dxa"/>
          </w:tcPr>
          <w:p w:rsidR="001815D6" w:rsidRDefault="001815D6" w:rsidP="00D97B6D">
            <w:pPr>
              <w:spacing w:line="240" w:lineRule="auto"/>
              <w:ind w:firstLine="0"/>
            </w:pPr>
            <w:r>
              <w:t>U5</w:t>
            </w:r>
          </w:p>
        </w:tc>
      </w:tr>
      <w:tr w:rsidR="001815D6" w:rsidTr="00F9106E">
        <w:tc>
          <w:tcPr>
            <w:tcW w:w="805" w:type="dxa"/>
          </w:tcPr>
          <w:p w:rsidR="001815D6" w:rsidRDefault="001815D6" w:rsidP="00D97B6D">
            <w:pPr>
              <w:spacing w:line="240" w:lineRule="auto"/>
              <w:ind w:firstLine="0"/>
            </w:pPr>
            <w:r>
              <w:t>S15</w:t>
            </w:r>
          </w:p>
        </w:tc>
        <w:tc>
          <w:tcPr>
            <w:tcW w:w="6210" w:type="dxa"/>
          </w:tcPr>
          <w:p w:rsidR="001815D6" w:rsidRDefault="001815D6" w:rsidP="00D97B6D">
            <w:pPr>
              <w:spacing w:line="240" w:lineRule="auto"/>
              <w:ind w:firstLine="0"/>
            </w:pPr>
            <w:r>
              <w:t>The system shall default and validate customer’s information in sales order header</w:t>
            </w:r>
          </w:p>
        </w:tc>
        <w:tc>
          <w:tcPr>
            <w:tcW w:w="2335" w:type="dxa"/>
          </w:tcPr>
          <w:p w:rsidR="001815D6" w:rsidRDefault="001815D6" w:rsidP="00D97B6D">
            <w:pPr>
              <w:spacing w:line="240" w:lineRule="auto"/>
              <w:ind w:firstLine="0"/>
            </w:pPr>
            <w:r>
              <w:t>U6</w:t>
            </w:r>
          </w:p>
        </w:tc>
      </w:tr>
      <w:tr w:rsidR="001815D6" w:rsidTr="00F9106E">
        <w:tc>
          <w:tcPr>
            <w:tcW w:w="805" w:type="dxa"/>
          </w:tcPr>
          <w:p w:rsidR="001815D6" w:rsidRDefault="001815D6" w:rsidP="00D97B6D">
            <w:pPr>
              <w:spacing w:line="240" w:lineRule="auto"/>
              <w:ind w:firstLine="0"/>
            </w:pPr>
            <w:r>
              <w:t>S16</w:t>
            </w:r>
          </w:p>
        </w:tc>
        <w:tc>
          <w:tcPr>
            <w:tcW w:w="6210" w:type="dxa"/>
          </w:tcPr>
          <w:p w:rsidR="001815D6" w:rsidRDefault="001815D6" w:rsidP="00D97B6D">
            <w:pPr>
              <w:spacing w:line="240" w:lineRule="auto"/>
              <w:ind w:firstLine="0"/>
            </w:pPr>
            <w:r>
              <w:t>The system shall default and validate item information in sales order detail</w:t>
            </w:r>
          </w:p>
        </w:tc>
        <w:tc>
          <w:tcPr>
            <w:tcW w:w="2335" w:type="dxa"/>
          </w:tcPr>
          <w:p w:rsidR="001815D6" w:rsidRDefault="001815D6" w:rsidP="00D97B6D">
            <w:pPr>
              <w:spacing w:line="240" w:lineRule="auto"/>
              <w:ind w:firstLine="0"/>
            </w:pPr>
            <w:r>
              <w:t>U6</w:t>
            </w:r>
          </w:p>
        </w:tc>
      </w:tr>
    </w:tbl>
    <w:p w:rsidR="00B661B4" w:rsidRDefault="00B661B4" w:rsidP="00D97B6D">
      <w:pPr>
        <w:spacing w:line="240" w:lineRule="auto"/>
        <w:ind w:firstLine="0"/>
      </w:pPr>
    </w:p>
    <w:p w:rsidR="00B661B4" w:rsidRDefault="001815D6" w:rsidP="00D97B6D">
      <w:pPr>
        <w:pStyle w:val="Heading2"/>
        <w:spacing w:line="240" w:lineRule="auto"/>
      </w:pPr>
      <w:bookmarkStart w:id="37" w:name="_Toc509340987"/>
      <w:r>
        <w:lastRenderedPageBreak/>
        <w:t>Summary</w:t>
      </w:r>
      <w:bookmarkEnd w:id="37"/>
    </w:p>
    <w:p w:rsidR="006157F4" w:rsidRDefault="001815D6" w:rsidP="00D97B6D">
      <w:pPr>
        <w:spacing w:line="240" w:lineRule="auto"/>
      </w:pPr>
      <w:r>
        <w:t xml:space="preserve">Requirements verification and validation </w:t>
      </w:r>
      <w:r w:rsidR="000D7D20">
        <w:t xml:space="preserve">are </w:t>
      </w:r>
      <w:r>
        <w:t>to ensure the delivery of what the client wants and verification and validation iterates</w:t>
      </w:r>
      <w:r w:rsidR="006157F4">
        <w:t xml:space="preserve"> across software development lifecycle including requirements elicitation, requirements analysis, and requirements specification phases. </w:t>
      </w:r>
    </w:p>
    <w:p w:rsidR="009F56F3" w:rsidRDefault="006157F4" w:rsidP="00D97B6D">
      <w:pPr>
        <w:spacing w:line="240" w:lineRule="auto"/>
      </w:pPr>
      <w:r>
        <w:t xml:space="preserve">Requirements traceability matrix enables for both stakeholder and auditor to check the completeness of requirements. This document determines whether the current project requirements are </w:t>
      </w:r>
      <w:r w:rsidRPr="000D7D20">
        <w:rPr>
          <w:noProof/>
        </w:rPr>
        <w:t>being met</w:t>
      </w:r>
      <w:r>
        <w:t xml:space="preserve"> and it get implemented right. </w:t>
      </w:r>
      <w:r w:rsidR="000E2D34">
        <w:t>Figure 23 depicts traceability matrix with simplicity</w:t>
      </w:r>
      <w:r w:rsidR="000D7D20">
        <w:t xml:space="preserve"> to demonstrate how </w:t>
      </w:r>
      <w:r w:rsidR="000D7D20" w:rsidRPr="000D7D20">
        <w:rPr>
          <w:noProof/>
        </w:rPr>
        <w:t>t</w:t>
      </w:r>
      <w:r w:rsidR="000D7D20">
        <w:rPr>
          <w:noProof/>
        </w:rPr>
        <w:t xml:space="preserve">raciability </w:t>
      </w:r>
      <w:r w:rsidR="000D7D20" w:rsidRPr="000D7D20">
        <w:rPr>
          <w:noProof/>
        </w:rPr>
        <w:t>tr</w:t>
      </w:r>
      <w:r w:rsidR="000D7D20">
        <w:rPr>
          <w:noProof/>
        </w:rPr>
        <w:t>acks and traces in the software development life cycle</w:t>
      </w:r>
      <w:r w:rsidR="000E2D34" w:rsidRPr="000D7D20">
        <w:rPr>
          <w:noProof/>
        </w:rPr>
        <w:t>.</w:t>
      </w:r>
      <w:r w:rsidR="000E2D34">
        <w:t xml:space="preserve"> </w:t>
      </w:r>
    </w:p>
    <w:p w:rsidR="000E2D34" w:rsidRDefault="000E2D34" w:rsidP="00D97B6D">
      <w:pPr>
        <w:keepNext/>
        <w:spacing w:line="240" w:lineRule="auto"/>
        <w:ind w:firstLine="0"/>
      </w:pPr>
      <w:r>
        <w:rPr>
          <w:noProof/>
          <w:lang w:eastAsia="zh-CN"/>
        </w:rPr>
        <w:drawing>
          <wp:inline distT="0" distB="0" distL="0" distR="0" wp14:anchorId="1397075E" wp14:editId="2AE55E76">
            <wp:extent cx="3097427" cy="134239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24400" cy="1354080"/>
                    </a:xfrm>
                    <a:prstGeom prst="rect">
                      <a:avLst/>
                    </a:prstGeom>
                  </pic:spPr>
                </pic:pic>
              </a:graphicData>
            </a:graphic>
          </wp:inline>
        </w:drawing>
      </w:r>
    </w:p>
    <w:p w:rsidR="000E2D34" w:rsidRPr="000E2D34" w:rsidRDefault="000E2D34" w:rsidP="00D97B6D">
      <w:pPr>
        <w:pStyle w:val="Caption"/>
        <w:rPr>
          <w:sz w:val="24"/>
          <w:szCs w:val="24"/>
        </w:rPr>
      </w:pPr>
      <w:r w:rsidRPr="000E2D34">
        <w:rPr>
          <w:sz w:val="24"/>
          <w:szCs w:val="24"/>
        </w:rPr>
        <w:t xml:space="preserve">Figure </w:t>
      </w:r>
      <w:r w:rsidRPr="000E2D34">
        <w:rPr>
          <w:sz w:val="24"/>
          <w:szCs w:val="24"/>
        </w:rPr>
        <w:fldChar w:fldCharType="begin"/>
      </w:r>
      <w:r w:rsidRPr="000E2D34">
        <w:rPr>
          <w:sz w:val="24"/>
          <w:szCs w:val="24"/>
        </w:rPr>
        <w:instrText xml:space="preserve"> SEQ Figure \* ARABIC </w:instrText>
      </w:r>
      <w:r w:rsidRPr="000E2D34">
        <w:rPr>
          <w:sz w:val="24"/>
          <w:szCs w:val="24"/>
        </w:rPr>
        <w:fldChar w:fldCharType="separate"/>
      </w:r>
      <w:r w:rsidRPr="000E2D34">
        <w:rPr>
          <w:noProof/>
          <w:sz w:val="24"/>
          <w:szCs w:val="24"/>
        </w:rPr>
        <w:t>23</w:t>
      </w:r>
      <w:r w:rsidRPr="000E2D34">
        <w:rPr>
          <w:sz w:val="24"/>
          <w:szCs w:val="24"/>
        </w:rPr>
        <w:fldChar w:fldCharType="end"/>
      </w:r>
      <w:r w:rsidRPr="000E2D34">
        <w:rPr>
          <w:sz w:val="24"/>
          <w:szCs w:val="24"/>
        </w:rPr>
        <w:t>. Simplified Relationship for Matrix</w:t>
      </w:r>
    </w:p>
    <w:p w:rsidR="009F56F3" w:rsidRDefault="009F56F3" w:rsidP="00D97B6D">
      <w:pPr>
        <w:spacing w:line="240" w:lineRule="auto"/>
      </w:pPr>
    </w:p>
    <w:p w:rsidR="002C77BE" w:rsidRDefault="002C77BE" w:rsidP="00D97B6D">
      <w:pPr>
        <w:spacing w:line="240" w:lineRule="auto"/>
      </w:pPr>
    </w:p>
    <w:p w:rsidR="00FF545D" w:rsidRPr="00412AF9" w:rsidRDefault="00FF545D" w:rsidP="00D97B6D">
      <w:pPr>
        <w:pStyle w:val="Heading1"/>
        <w:spacing w:line="240" w:lineRule="auto"/>
      </w:pPr>
      <w:bookmarkStart w:id="38" w:name="_Toc509340988"/>
      <w:r w:rsidRPr="00412AF9">
        <w:t>References</w:t>
      </w:r>
      <w:bookmarkEnd w:id="38"/>
    </w:p>
    <w:p w:rsidR="00E7618B" w:rsidRDefault="00E7618B" w:rsidP="00D97B6D">
      <w:pPr>
        <w:spacing w:line="240" w:lineRule="auto"/>
        <w:ind w:left="720" w:hanging="720"/>
      </w:pPr>
      <w:r>
        <w:t xml:space="preserve">12manage, </w:t>
      </w:r>
      <w:proofErr w:type="spellStart"/>
      <w:r>
        <w:t>n.d.</w:t>
      </w:r>
      <w:proofErr w:type="spellEnd"/>
      <w:r>
        <w:t xml:space="preserve">, </w:t>
      </w:r>
      <w:r w:rsidRPr="00E7618B">
        <w:rPr>
          <w:i/>
        </w:rPr>
        <w:t xml:space="preserve">Generating New Ideas in a Group Activity. </w:t>
      </w:r>
      <w:r w:rsidRPr="00CE6F15">
        <w:rPr>
          <w:i/>
          <w:noProof/>
        </w:rPr>
        <w:t>Explanation</w:t>
      </w:r>
      <w:r w:rsidRPr="00E7618B">
        <w:rPr>
          <w:i/>
        </w:rPr>
        <w:t xml:space="preserve"> of Brainstorming</w:t>
      </w:r>
      <w:r>
        <w:t xml:space="preserve">. Retrieved February 26, 2018, from </w:t>
      </w:r>
      <w:r w:rsidRPr="00E7618B">
        <w:t>https://www.12manage.com/methods_brainstorming.html</w:t>
      </w:r>
    </w:p>
    <w:p w:rsidR="00FD190D" w:rsidRDefault="00FD190D" w:rsidP="00D97B6D">
      <w:pPr>
        <w:spacing w:line="240" w:lineRule="auto"/>
        <w:ind w:left="720" w:hanging="720"/>
      </w:pPr>
      <w:r>
        <w:t xml:space="preserve">Adams, C. (2010). </w:t>
      </w:r>
      <w:r w:rsidRPr="00FD190D">
        <w:rPr>
          <w:i/>
        </w:rPr>
        <w:t>What are the Four Fundamental Methods of Requirement Verification?</w:t>
      </w:r>
      <w:r>
        <w:t xml:space="preserve"> Retrieved March 20, 2018, from </w:t>
      </w:r>
      <w:r w:rsidRPr="00FD190D">
        <w:t>http://www.modernanalyst.com/Careers/InterviewQuestions/tabid/128/ID/1168/What-are-the-four-fundamental-methods-of-requirement-verification.aspx</w:t>
      </w:r>
    </w:p>
    <w:p w:rsidR="00970916" w:rsidRPr="00970916" w:rsidRDefault="00970916" w:rsidP="00D97B6D">
      <w:pPr>
        <w:spacing w:line="240" w:lineRule="auto"/>
        <w:ind w:left="720" w:hanging="720"/>
        <w:rPr>
          <w:b/>
        </w:rPr>
      </w:pPr>
      <w:proofErr w:type="spellStart"/>
      <w:r>
        <w:t>Barbacci</w:t>
      </w:r>
      <w:proofErr w:type="spellEnd"/>
      <w:r>
        <w:t xml:space="preserve">, M. R., (2004). </w:t>
      </w:r>
      <w:r w:rsidRPr="00970916">
        <w:rPr>
          <w:i/>
        </w:rPr>
        <w:t>Software Quality Attributes: Modifiability and Usability</w:t>
      </w:r>
      <w:r>
        <w:t xml:space="preserve">. Retrieved March 13, 2018, from </w:t>
      </w:r>
      <w:r w:rsidRPr="00970916">
        <w:t>http://www.ieee.org.ar/downloads/Barbacci-05-notas1.pdf</w:t>
      </w:r>
    </w:p>
    <w:p w:rsidR="00BE443F" w:rsidRDefault="00BE443F" w:rsidP="00D97B6D">
      <w:pPr>
        <w:spacing w:line="240" w:lineRule="auto"/>
        <w:ind w:left="720" w:hanging="720"/>
      </w:pPr>
      <w:proofErr w:type="spellStart"/>
      <w:r>
        <w:t>Bessin</w:t>
      </w:r>
      <w:proofErr w:type="spellEnd"/>
      <w:r>
        <w:t xml:space="preserve">, G. (2004). </w:t>
      </w:r>
      <w:r w:rsidRPr="00970916">
        <w:rPr>
          <w:i/>
        </w:rPr>
        <w:t>The Business Value of Software Quality</w:t>
      </w:r>
      <w:r>
        <w:t xml:space="preserve">. Retrieved March 12, 2018, from </w:t>
      </w:r>
      <w:r w:rsidRPr="00BE443F">
        <w:t>https://www.ibm.com/developerworks/rational/library/dec04/bessin/bessin-pdf.pdf</w:t>
      </w:r>
    </w:p>
    <w:p w:rsidR="00487EF8" w:rsidRDefault="00487EF8" w:rsidP="00D97B6D">
      <w:pPr>
        <w:spacing w:line="240" w:lineRule="auto"/>
        <w:ind w:left="720" w:hanging="720"/>
      </w:pPr>
      <w:r>
        <w:t xml:space="preserve">Boehm, B. W. (1979). </w:t>
      </w:r>
      <w:r w:rsidRPr="00487EF8">
        <w:rPr>
          <w:i/>
        </w:rPr>
        <w:t>Guideline for Verifying and Validating Software Requirements and Design Specifications</w:t>
      </w:r>
      <w:r>
        <w:t xml:space="preserve">. Retrieved March 19, 2018, from </w:t>
      </w:r>
      <w:r w:rsidRPr="00487EF8">
        <w:t>http://csse.usc.edu/TECHRPTS/1979/usccse79-501/usccse79-501.pdf</w:t>
      </w:r>
    </w:p>
    <w:p w:rsidR="00245779" w:rsidRDefault="00245779" w:rsidP="00D97B6D">
      <w:pPr>
        <w:spacing w:line="240" w:lineRule="auto"/>
        <w:ind w:left="720" w:hanging="720"/>
      </w:pPr>
      <w:r>
        <w:t>BPMN. (</w:t>
      </w:r>
      <w:proofErr w:type="spellStart"/>
      <w:r>
        <w:t>n.d.</w:t>
      </w:r>
      <w:proofErr w:type="spellEnd"/>
      <w:r>
        <w:t xml:space="preserve">). </w:t>
      </w:r>
      <w:r w:rsidRPr="00245779">
        <w:rPr>
          <w:i/>
        </w:rPr>
        <w:t>Business Process Model and Notation</w:t>
      </w:r>
      <w:r>
        <w:t xml:space="preserve">. Retrieved March 6, 2018, from </w:t>
      </w:r>
      <w:r w:rsidRPr="00245779">
        <w:t>http://www.bpmn.org/</w:t>
      </w:r>
    </w:p>
    <w:p w:rsidR="000A1427" w:rsidRDefault="000A1427" w:rsidP="00D97B6D">
      <w:pPr>
        <w:spacing w:line="240" w:lineRule="auto"/>
        <w:ind w:left="720" w:hanging="720"/>
      </w:pPr>
      <w:proofErr w:type="spellStart"/>
      <w:r>
        <w:t>CodeEpsilon</w:t>
      </w:r>
      <w:proofErr w:type="spellEnd"/>
      <w:r>
        <w:t>. (</w:t>
      </w:r>
      <w:proofErr w:type="spellStart"/>
      <w:r>
        <w:t>n.d.</w:t>
      </w:r>
      <w:proofErr w:type="spellEnd"/>
      <w:r>
        <w:t xml:space="preserve">). </w:t>
      </w:r>
      <w:r w:rsidRPr="000A1427">
        <w:rPr>
          <w:i/>
        </w:rPr>
        <w:t>Software Development</w:t>
      </w:r>
      <w:r>
        <w:t xml:space="preserve">. Retrieved February 26, 2018, from </w:t>
      </w:r>
      <w:r w:rsidRPr="000A1427">
        <w:t>http://www.codeepsilon.com/software-development.html</w:t>
      </w:r>
    </w:p>
    <w:p w:rsidR="004D6101" w:rsidRDefault="004D6101" w:rsidP="00D97B6D">
      <w:pPr>
        <w:spacing w:line="240" w:lineRule="auto"/>
        <w:ind w:left="720" w:hanging="720"/>
      </w:pPr>
      <w:proofErr w:type="spellStart"/>
      <w:r w:rsidRPr="004D6101">
        <w:t>ContinuousAgile</w:t>
      </w:r>
      <w:proofErr w:type="spellEnd"/>
      <w:r w:rsidRPr="004D6101">
        <w:t>. (</w:t>
      </w:r>
      <w:proofErr w:type="spellStart"/>
      <w:r w:rsidRPr="004D6101">
        <w:t>n.d.</w:t>
      </w:r>
      <w:proofErr w:type="spellEnd"/>
      <w:r w:rsidRPr="004D6101">
        <w:t xml:space="preserve">). </w:t>
      </w:r>
      <w:r w:rsidRPr="004B6061">
        <w:rPr>
          <w:i/>
        </w:rPr>
        <w:t>About Agile</w:t>
      </w:r>
      <w:r w:rsidRPr="004D6101">
        <w:t>. Retrieved February 26, 2018, from http://www.continuousagile.com/unblock/whatisagile.html</w:t>
      </w:r>
    </w:p>
    <w:p w:rsidR="0041085A" w:rsidRDefault="0041085A" w:rsidP="00D97B6D">
      <w:pPr>
        <w:spacing w:line="240" w:lineRule="auto"/>
        <w:ind w:left="720" w:hanging="720"/>
        <w:rPr>
          <w:rFonts w:eastAsiaTheme="minorEastAsia"/>
        </w:rPr>
      </w:pPr>
      <w:proofErr w:type="spellStart"/>
      <w:r>
        <w:rPr>
          <w:rFonts w:eastAsiaTheme="minorEastAsia"/>
        </w:rPr>
        <w:t>Firesmith</w:t>
      </w:r>
      <w:proofErr w:type="spellEnd"/>
      <w:r>
        <w:rPr>
          <w:rFonts w:eastAsiaTheme="minorEastAsia"/>
        </w:rPr>
        <w:t xml:space="preserve">, D. (2005). </w:t>
      </w:r>
      <w:r w:rsidRPr="004B6061">
        <w:rPr>
          <w:rFonts w:eastAsiaTheme="minorEastAsia"/>
          <w:i/>
        </w:rPr>
        <w:t>Quality Requirements Checklist</w:t>
      </w:r>
      <w:r>
        <w:rPr>
          <w:rFonts w:eastAsiaTheme="minorEastAsia"/>
        </w:rPr>
        <w:t xml:space="preserve">. Journal of Object Technology. Vol. 4, No. 9. Retrieved March 9, 2018, from </w:t>
      </w:r>
      <w:r w:rsidRPr="0041085A">
        <w:rPr>
          <w:rFonts w:eastAsiaTheme="minorEastAsia"/>
        </w:rPr>
        <w:t>http://www.jot.fm/issues/issue_2005_11/column4.pdf</w:t>
      </w:r>
    </w:p>
    <w:p w:rsidR="00A33871" w:rsidRDefault="00A33871" w:rsidP="00D97B6D">
      <w:pPr>
        <w:spacing w:line="240" w:lineRule="auto"/>
        <w:ind w:left="720" w:hanging="720"/>
        <w:rPr>
          <w:rFonts w:eastAsiaTheme="minorEastAsia"/>
        </w:rPr>
      </w:pPr>
      <w:proofErr w:type="spellStart"/>
      <w:r>
        <w:rPr>
          <w:rFonts w:eastAsiaTheme="minorEastAsia"/>
        </w:rPr>
        <w:t>Frappier</w:t>
      </w:r>
      <w:proofErr w:type="spellEnd"/>
      <w:r>
        <w:rPr>
          <w:rFonts w:eastAsiaTheme="minorEastAsia"/>
        </w:rPr>
        <w:t xml:space="preserve">, M. </w:t>
      </w:r>
      <w:proofErr w:type="spellStart"/>
      <w:r>
        <w:rPr>
          <w:rFonts w:eastAsiaTheme="minorEastAsia"/>
        </w:rPr>
        <w:t>Matwin</w:t>
      </w:r>
      <w:proofErr w:type="spellEnd"/>
      <w:r>
        <w:rPr>
          <w:rFonts w:eastAsiaTheme="minorEastAsia"/>
        </w:rPr>
        <w:t>, S.</w:t>
      </w:r>
      <w:r w:rsidR="00B94EBB">
        <w:rPr>
          <w:rFonts w:eastAsiaTheme="minorEastAsia"/>
        </w:rPr>
        <w:t>,</w:t>
      </w:r>
      <w:r>
        <w:rPr>
          <w:rFonts w:eastAsiaTheme="minorEastAsia"/>
        </w:rPr>
        <w:t xml:space="preserve"> </w:t>
      </w:r>
      <w:r w:rsidRPr="00B94EBB">
        <w:rPr>
          <w:rFonts w:eastAsiaTheme="minorEastAsia"/>
          <w:noProof/>
        </w:rPr>
        <w:t>and</w:t>
      </w:r>
      <w:r>
        <w:rPr>
          <w:rFonts w:eastAsiaTheme="minorEastAsia"/>
        </w:rPr>
        <w:t xml:space="preserve"> </w:t>
      </w:r>
      <w:proofErr w:type="spellStart"/>
      <w:r>
        <w:rPr>
          <w:rFonts w:eastAsiaTheme="minorEastAsia"/>
        </w:rPr>
        <w:t>Mili</w:t>
      </w:r>
      <w:proofErr w:type="spellEnd"/>
      <w:r>
        <w:rPr>
          <w:rFonts w:eastAsiaTheme="minorEastAsia"/>
        </w:rPr>
        <w:t xml:space="preserve">, A. (1994). </w:t>
      </w:r>
      <w:r w:rsidRPr="00A33871">
        <w:rPr>
          <w:rFonts w:eastAsiaTheme="minorEastAsia"/>
          <w:i/>
        </w:rPr>
        <w:t>Maintainability: Factors and Criteria</w:t>
      </w:r>
      <w:r>
        <w:rPr>
          <w:rFonts w:eastAsiaTheme="minorEastAsia"/>
        </w:rPr>
        <w:t xml:space="preserve">. Software Metrics Study: Technical Memorandum. Retrieved March 13, 2018, from </w:t>
      </w:r>
      <w:r w:rsidRPr="00A33871">
        <w:rPr>
          <w:rFonts w:eastAsiaTheme="minorEastAsia"/>
        </w:rPr>
        <w:t>http://www.dmi.usherb.ca/~frappier/Papers/tm1.pdf</w:t>
      </w:r>
    </w:p>
    <w:p w:rsidR="004D6101" w:rsidRPr="00660492" w:rsidRDefault="004D6101" w:rsidP="00D97B6D">
      <w:pPr>
        <w:spacing w:line="240" w:lineRule="auto"/>
        <w:ind w:left="720" w:hanging="720"/>
        <w:rPr>
          <w:rFonts w:eastAsiaTheme="minorEastAsia"/>
        </w:rPr>
      </w:pPr>
      <w:r w:rsidRPr="00660492">
        <w:rPr>
          <w:rFonts w:eastAsiaTheme="minorEastAsia"/>
        </w:rPr>
        <w:lastRenderedPageBreak/>
        <w:t xml:space="preserve">Goldsmith, R. F. (2015). </w:t>
      </w:r>
      <w:r w:rsidRPr="004B6061">
        <w:rPr>
          <w:rFonts w:eastAsiaTheme="minorEastAsia"/>
          <w:i/>
        </w:rPr>
        <w:t>Use elicitation techniques to discover software requirements</w:t>
      </w:r>
      <w:r w:rsidRPr="00660492">
        <w:rPr>
          <w:rFonts w:eastAsiaTheme="minorEastAsia"/>
        </w:rPr>
        <w:t>. Retrieved February 22, 2018, from http://searchsoftwarequality.techtarget.com/feature/Use-elicitation-techniques-to-discover-software-requirements</w:t>
      </w:r>
    </w:p>
    <w:p w:rsidR="00583EEE" w:rsidRDefault="00583EEE" w:rsidP="00D97B6D">
      <w:pPr>
        <w:spacing w:line="240" w:lineRule="auto"/>
        <w:ind w:left="720" w:hanging="720"/>
      </w:pPr>
      <w:r w:rsidRPr="00583EEE">
        <w:t xml:space="preserve">Jackson, M. and Heymans, P. (2008). </w:t>
      </w:r>
      <w:r w:rsidRPr="00583EEE">
        <w:rPr>
          <w:i/>
        </w:rPr>
        <w:t>Requirements Verification and Validation</w:t>
      </w:r>
      <w:r w:rsidRPr="00583EEE">
        <w:t xml:space="preserve">. Retrieved </w:t>
      </w:r>
      <w:r>
        <w:t xml:space="preserve">March 19, 2018, from </w:t>
      </w:r>
      <w:r w:rsidRPr="00583EEE">
        <w:t>csis.pace.edu/~</w:t>
      </w:r>
      <w:proofErr w:type="spellStart"/>
      <w:r w:rsidRPr="00583EEE">
        <w:t>marchese</w:t>
      </w:r>
      <w:proofErr w:type="spellEnd"/>
      <w:r w:rsidRPr="00583EEE">
        <w:t>/CS775/Lectures/775L12.ppt</w:t>
      </w:r>
      <w:r>
        <w:t xml:space="preserve"> </w:t>
      </w:r>
    </w:p>
    <w:p w:rsidR="00453DD7" w:rsidRDefault="00453DD7" w:rsidP="00D97B6D">
      <w:pPr>
        <w:spacing w:line="240" w:lineRule="auto"/>
        <w:ind w:left="720" w:hanging="720"/>
      </w:pPr>
      <w:proofErr w:type="spellStart"/>
      <w:r>
        <w:t>Laplante</w:t>
      </w:r>
      <w:proofErr w:type="spellEnd"/>
      <w:r>
        <w:t xml:space="preserve">, P. A. (2013).  </w:t>
      </w:r>
      <w:r w:rsidRPr="00ED724A">
        <w:rPr>
          <w:i/>
        </w:rPr>
        <w:t>Requirements engineering for software and systems</w:t>
      </w:r>
      <w:r w:rsidR="00ED724A">
        <w:t xml:space="preserve"> (2</w:t>
      </w:r>
      <w:r w:rsidR="00ED724A" w:rsidRPr="00ED724A">
        <w:rPr>
          <w:vertAlign w:val="superscript"/>
        </w:rPr>
        <w:t>nd</w:t>
      </w:r>
      <w:r w:rsidR="00ED724A">
        <w:t xml:space="preserve"> </w:t>
      </w:r>
      <w:r w:rsidR="00456CD5">
        <w:t>Ed</w:t>
      </w:r>
      <w:r w:rsidR="00ED724A">
        <w:t>.)</w:t>
      </w:r>
      <w:r>
        <w:t>. Boca Raton: Taylor &amp; Francis, CRC Press.</w:t>
      </w:r>
    </w:p>
    <w:p w:rsidR="00200272" w:rsidRDefault="00200272" w:rsidP="00D97B6D">
      <w:pPr>
        <w:spacing w:line="240" w:lineRule="auto"/>
        <w:ind w:left="720" w:hanging="720"/>
      </w:pPr>
      <w:proofErr w:type="spellStart"/>
      <w:r>
        <w:t>Letort</w:t>
      </w:r>
      <w:proofErr w:type="spellEnd"/>
      <w:r>
        <w:t xml:space="preserve">, D. B. (2018). </w:t>
      </w:r>
      <w:r w:rsidRPr="00200272">
        <w:rPr>
          <w:i/>
        </w:rPr>
        <w:t>CS641-1801B-01: Software Requirements Engineering</w:t>
      </w:r>
      <w:r>
        <w:t xml:space="preserve">. Requirements &amp; Quality. Retrieved March 20, 2018, from phase 4 – Chat material in CTU online learning material resource. </w:t>
      </w:r>
    </w:p>
    <w:p w:rsidR="00200272" w:rsidRDefault="00200272" w:rsidP="00D97B6D">
      <w:pPr>
        <w:spacing w:line="240" w:lineRule="auto"/>
        <w:ind w:left="720" w:hanging="720"/>
      </w:pPr>
      <w:proofErr w:type="spellStart"/>
      <w:r>
        <w:t>Letort</w:t>
      </w:r>
      <w:proofErr w:type="spellEnd"/>
      <w:r>
        <w:t xml:space="preserve">, D. B. (2018). </w:t>
      </w:r>
      <w:r w:rsidRPr="003C77D2">
        <w:rPr>
          <w:i/>
        </w:rPr>
        <w:t>Overview of Requirements Engineering</w:t>
      </w:r>
      <w:r>
        <w:t>. Retrieved February 15, 2018, from Phase 1 – Chat Material in CTU online learning materials resource.</w:t>
      </w:r>
    </w:p>
    <w:p w:rsidR="000E2D34" w:rsidRDefault="000E2D34" w:rsidP="00D97B6D">
      <w:pPr>
        <w:spacing w:line="240" w:lineRule="auto"/>
        <w:ind w:left="720" w:hanging="720"/>
      </w:pPr>
      <w:r>
        <w:t xml:space="preserve">Ludwig Consulting Service. (2010). </w:t>
      </w:r>
      <w:r w:rsidRPr="000E2D34">
        <w:rPr>
          <w:i/>
        </w:rPr>
        <w:t>Requirements Traceability Matrix.</w:t>
      </w:r>
      <w:r>
        <w:t xml:space="preserve"> Retrieved March 20, 2018, from </w:t>
      </w:r>
      <w:r w:rsidRPr="000E2D34">
        <w:t>http://www.jiludwig.com/Traceability_Matrix_Structure.html</w:t>
      </w:r>
    </w:p>
    <w:p w:rsidR="00294AEC" w:rsidRDefault="00294AEC" w:rsidP="00D97B6D">
      <w:pPr>
        <w:spacing w:line="240" w:lineRule="auto"/>
        <w:ind w:left="720" w:hanging="720"/>
      </w:pPr>
      <w:proofErr w:type="spellStart"/>
      <w:r w:rsidRPr="00294AEC">
        <w:t>Mehle</w:t>
      </w:r>
      <w:proofErr w:type="spellEnd"/>
      <w:r w:rsidRPr="00294AEC">
        <w:t xml:space="preserve">, M. E. (2017). </w:t>
      </w:r>
      <w:r w:rsidRPr="00FD190D">
        <w:rPr>
          <w:i/>
        </w:rPr>
        <w:t>Particle Accelerators as Medical Devices</w:t>
      </w:r>
      <w:r w:rsidRPr="00294AEC">
        <w:t xml:space="preserve">. Retrieved </w:t>
      </w:r>
      <w:r>
        <w:t xml:space="preserve">March 19, </w:t>
      </w:r>
      <w:r w:rsidRPr="00B94EBB">
        <w:rPr>
          <w:noProof/>
        </w:rPr>
        <w:t>2018</w:t>
      </w:r>
      <w:r w:rsidR="00B94EBB">
        <w:rPr>
          <w:noProof/>
        </w:rPr>
        <w:t>,</w:t>
      </w:r>
      <w:r>
        <w:t xml:space="preserve"> </w:t>
      </w:r>
      <w:r w:rsidRPr="00294AEC">
        <w:t>from https://www.linkedin.com/pulse/particle-accelerators-medical-devices-marcos-e-mehle</w:t>
      </w:r>
    </w:p>
    <w:p w:rsidR="003765F4" w:rsidRDefault="004B6061" w:rsidP="00D97B6D">
      <w:pPr>
        <w:spacing w:line="240" w:lineRule="auto"/>
        <w:ind w:left="720" w:hanging="720"/>
      </w:pPr>
      <w:r w:rsidRPr="004B6061">
        <w:t xml:space="preserve">Open </w:t>
      </w:r>
      <w:proofErr w:type="spellStart"/>
      <w:r w:rsidRPr="004B6061">
        <w:t>Universiteit</w:t>
      </w:r>
      <w:proofErr w:type="spellEnd"/>
      <w:r>
        <w:t>. (</w:t>
      </w:r>
      <w:proofErr w:type="spellStart"/>
      <w:r>
        <w:t>n.d.</w:t>
      </w:r>
      <w:proofErr w:type="spellEnd"/>
      <w:r>
        <w:t xml:space="preserve">). </w:t>
      </w:r>
      <w:r w:rsidRPr="004B6061">
        <w:rPr>
          <w:i/>
        </w:rPr>
        <w:t>Requirements engineering and quality attributes</w:t>
      </w:r>
      <w:r>
        <w:t xml:space="preserve">. Retrieved March 9, 2018, from </w:t>
      </w:r>
      <w:r w:rsidRPr="004B6061">
        <w:t>https://www.ou.nl/documents/40554/349790/IM0203_02.pdf</w:t>
      </w:r>
    </w:p>
    <w:p w:rsidR="008B1A84" w:rsidRDefault="00B26BF8" w:rsidP="00D97B6D">
      <w:pPr>
        <w:spacing w:line="240" w:lineRule="auto"/>
        <w:ind w:left="720" w:hanging="720"/>
      </w:pPr>
      <w:proofErr w:type="spellStart"/>
      <w:r>
        <w:t>Persaud</w:t>
      </w:r>
      <w:proofErr w:type="spellEnd"/>
      <w:r>
        <w:t xml:space="preserve">, D. (2016). </w:t>
      </w:r>
      <w:r w:rsidR="008B1A84" w:rsidRPr="00E7618B">
        <w:rPr>
          <w:i/>
        </w:rPr>
        <w:t>Business Requirements Gathering for Enterprise Software Selection</w:t>
      </w:r>
      <w:r w:rsidR="008B1A84">
        <w:t xml:space="preserve">. Retrieved February 26, 2018, from </w:t>
      </w:r>
      <w:r w:rsidR="008B1A84" w:rsidRPr="008B1A84">
        <w:t>https://selecthub.com/technology-selection/business-requirements-gathering-enterprise-software-selection/</w:t>
      </w:r>
    </w:p>
    <w:p w:rsidR="00296A0C" w:rsidRDefault="00024FEA" w:rsidP="00D97B6D">
      <w:pPr>
        <w:spacing w:line="240" w:lineRule="auto"/>
        <w:ind w:left="720" w:hanging="720"/>
      </w:pPr>
      <w:proofErr w:type="spellStart"/>
      <w:r w:rsidRPr="00024FEA">
        <w:t>Rajkumar</w:t>
      </w:r>
      <w:proofErr w:type="spellEnd"/>
      <w:r w:rsidRPr="00024FEA">
        <w:t xml:space="preserve">, J.B. (2017). </w:t>
      </w:r>
      <w:r w:rsidRPr="00024FEA">
        <w:rPr>
          <w:i/>
        </w:rPr>
        <w:t>How to Deliver High Value Software Features in a Short Time Period using Agile Scrum Process</w:t>
      </w:r>
      <w:r w:rsidRPr="00024FEA">
        <w:t xml:space="preserve">. Retrieved </w:t>
      </w:r>
      <w:r>
        <w:t xml:space="preserve">February 20, 2018, from online </w:t>
      </w:r>
      <w:r w:rsidRPr="008B1A84">
        <w:t>http://www.softwaretestinghelp.com/how-to-deliver-high-value-software-features-in-a-short-time-period-using-agile-scrum-process/</w:t>
      </w:r>
    </w:p>
    <w:p w:rsidR="00395609" w:rsidRDefault="00395609" w:rsidP="00D97B6D">
      <w:pPr>
        <w:spacing w:line="240" w:lineRule="auto"/>
        <w:ind w:left="720" w:hanging="720"/>
      </w:pPr>
      <w:r>
        <w:t xml:space="preserve">Rodriguez, M., Oviedo, J. R., and </w:t>
      </w:r>
      <w:proofErr w:type="spellStart"/>
      <w:r>
        <w:t>Piattini</w:t>
      </w:r>
      <w:proofErr w:type="spellEnd"/>
      <w:r>
        <w:t xml:space="preserve">, M. (2016). </w:t>
      </w:r>
      <w:r w:rsidRPr="00EE182E">
        <w:rPr>
          <w:i/>
        </w:rPr>
        <w:t>Evaluation of Software Product Functional Suitability</w:t>
      </w:r>
      <w:r>
        <w:t xml:space="preserve">: A Case Study. Retrieved March 13, 2018, from </w:t>
      </w:r>
      <w:r w:rsidRPr="00395609">
        <w:t>http://www.aqclab.es/images/AQCLab/Noticias/SQP/software-quality-management-evaluation-of-software-product-functional-suitability-a-case-study.pdf</w:t>
      </w:r>
    </w:p>
    <w:p w:rsidR="005A454B" w:rsidRDefault="005A454B" w:rsidP="00D97B6D">
      <w:pPr>
        <w:spacing w:line="240" w:lineRule="auto"/>
        <w:ind w:left="720" w:hanging="720"/>
      </w:pPr>
      <w:proofErr w:type="spellStart"/>
      <w:r>
        <w:t>Semusheva</w:t>
      </w:r>
      <w:proofErr w:type="spellEnd"/>
      <w:r>
        <w:t>, O. (</w:t>
      </w:r>
      <w:proofErr w:type="spellStart"/>
      <w:r>
        <w:t>n.d.</w:t>
      </w:r>
      <w:proofErr w:type="spellEnd"/>
      <w:r>
        <w:t xml:space="preserve">). </w:t>
      </w:r>
      <w:r w:rsidRPr="009B0A4F">
        <w:rPr>
          <w:i/>
        </w:rPr>
        <w:t>Requirements. Why is it important?</w:t>
      </w:r>
      <w:r>
        <w:t xml:space="preserve"> Retrieved February 16, 2018, from </w:t>
      </w:r>
      <w:r w:rsidRPr="008B1A84">
        <w:t>https://steelkiwi.com/blog/requirements-why-it-important/</w:t>
      </w:r>
    </w:p>
    <w:p w:rsidR="00EE182E" w:rsidRDefault="00EE182E" w:rsidP="00D97B6D">
      <w:pPr>
        <w:spacing w:line="240" w:lineRule="auto"/>
        <w:ind w:left="720" w:hanging="720"/>
      </w:pPr>
      <w:r>
        <w:t xml:space="preserve">T4tutorials.com. (2018). </w:t>
      </w:r>
      <w:r w:rsidRPr="00B94EBB">
        <w:rPr>
          <w:i/>
        </w:rPr>
        <w:t>What is Software Maintainability?</w:t>
      </w:r>
      <w:r>
        <w:t xml:space="preserve"> Retrieved March 13, 2018, from </w:t>
      </w:r>
      <w:r w:rsidRPr="00EE182E">
        <w:t>https://www.t4tutorials.com/software-maintainability-in-software-engineering/</w:t>
      </w:r>
    </w:p>
    <w:p w:rsidR="00024FEA" w:rsidRDefault="00D438A4" w:rsidP="00D97B6D">
      <w:pPr>
        <w:spacing w:line="240" w:lineRule="auto"/>
        <w:ind w:left="720" w:hanging="720"/>
      </w:pPr>
      <w:proofErr w:type="spellStart"/>
      <w:r w:rsidRPr="00D438A4">
        <w:t>Wiegers</w:t>
      </w:r>
      <w:proofErr w:type="spellEnd"/>
      <w:r w:rsidRPr="00D438A4">
        <w:t xml:space="preserve">, K. E. (2013). </w:t>
      </w:r>
      <w:r w:rsidRPr="00D438A4">
        <w:rPr>
          <w:i/>
        </w:rPr>
        <w:t>Software requirements</w:t>
      </w:r>
      <w:r w:rsidRPr="00D438A4">
        <w:t>.</w:t>
      </w:r>
      <w:r>
        <w:t xml:space="preserve"> Retrieved March 5, 2018, from the presentation material found in </w:t>
      </w:r>
      <w:r w:rsidRPr="00D438A4">
        <w:t>csis.pace.edu/~</w:t>
      </w:r>
      <w:proofErr w:type="spellStart"/>
      <w:r w:rsidRPr="00D438A4">
        <w:t>marchese</w:t>
      </w:r>
      <w:proofErr w:type="spellEnd"/>
      <w:r w:rsidRPr="00D438A4">
        <w:t>/CS775/Lectures/775L4.ppt</w:t>
      </w:r>
      <w:r>
        <w:t xml:space="preserve"> </w:t>
      </w:r>
    </w:p>
    <w:sectPr w:rsidR="00024FEA" w:rsidSect="00C202B0">
      <w:headerReference w:type="default" r:id="rId31"/>
      <w:footerReference w:type="default" r:id="rId32"/>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5039" w:rsidRDefault="00B75039" w:rsidP="00642C34">
      <w:r>
        <w:separator/>
      </w:r>
    </w:p>
  </w:endnote>
  <w:endnote w:type="continuationSeparator" w:id="0">
    <w:p w:rsidR="00B75039" w:rsidRDefault="00B75039" w:rsidP="00642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934" w:rsidRDefault="00133934" w:rsidP="00642C34">
    <w:pPr>
      <w:pStyle w:val="Footer"/>
    </w:pPr>
  </w:p>
  <w:p w:rsidR="00133934" w:rsidRDefault="00133934" w:rsidP="00642C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5039" w:rsidRDefault="00B75039" w:rsidP="00642C34">
      <w:r>
        <w:separator/>
      </w:r>
    </w:p>
  </w:footnote>
  <w:footnote w:type="continuationSeparator" w:id="0">
    <w:p w:rsidR="00B75039" w:rsidRDefault="00B75039" w:rsidP="00642C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934" w:rsidRPr="00C202B0" w:rsidRDefault="00133934" w:rsidP="00C52509">
    <w:pPr>
      <w:pStyle w:val="Header"/>
      <w:tabs>
        <w:tab w:val="clear" w:pos="4680"/>
        <w:tab w:val="left" w:pos="3260"/>
      </w:tabs>
      <w:ind w:firstLine="0"/>
    </w:pPr>
    <w:r>
      <w:t>SOFTWARE REQUIREMENTS SPECIFICATION FOR PT MATAHARI</w:t>
    </w:r>
    <w:r>
      <w:tab/>
    </w:r>
    <w:r w:rsidRPr="00C202B0">
      <w:fldChar w:fldCharType="begin"/>
    </w:r>
    <w:r w:rsidRPr="00C202B0">
      <w:instrText xml:space="preserve"> PAGE   \* MERGEFORMAT </w:instrText>
    </w:r>
    <w:r w:rsidRPr="00C202B0">
      <w:fldChar w:fldCharType="separate"/>
    </w:r>
    <w:r w:rsidR="00D97B6D">
      <w:rPr>
        <w:noProof/>
      </w:rPr>
      <w:t>24</w:t>
    </w:r>
    <w:r w:rsidRPr="00C202B0">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1774"/>
    <w:multiLevelType w:val="hybridMultilevel"/>
    <w:tmpl w:val="C35882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5885F73"/>
    <w:multiLevelType w:val="hybridMultilevel"/>
    <w:tmpl w:val="F508B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2F32F2"/>
    <w:multiLevelType w:val="hybridMultilevel"/>
    <w:tmpl w:val="F9886996"/>
    <w:lvl w:ilvl="0" w:tplc="75EEB952">
      <w:start w:val="1"/>
      <w:numFmt w:val="decimal"/>
      <w:lvlText w:val="%1)"/>
      <w:lvlJc w:val="left"/>
      <w:pPr>
        <w:ind w:left="1740" w:hanging="975"/>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3" w15:restartNumberingAfterBreak="0">
    <w:nsid w:val="097337AB"/>
    <w:multiLevelType w:val="hybridMultilevel"/>
    <w:tmpl w:val="B7245A32"/>
    <w:lvl w:ilvl="0" w:tplc="04090001">
      <w:start w:val="1"/>
      <w:numFmt w:val="bullet"/>
      <w:lvlText w:val=""/>
      <w:lvlJc w:val="left"/>
      <w:pPr>
        <w:ind w:left="1740" w:hanging="975"/>
      </w:pPr>
      <w:rPr>
        <w:rFonts w:ascii="Symbol" w:hAnsi="Symbol"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4" w15:restartNumberingAfterBreak="0">
    <w:nsid w:val="14B21A74"/>
    <w:multiLevelType w:val="hybridMultilevel"/>
    <w:tmpl w:val="FA74EA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5D658F3"/>
    <w:multiLevelType w:val="hybridMultilevel"/>
    <w:tmpl w:val="435EDF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5ED61B0"/>
    <w:multiLevelType w:val="hybridMultilevel"/>
    <w:tmpl w:val="E25EA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9D39F6"/>
    <w:multiLevelType w:val="hybridMultilevel"/>
    <w:tmpl w:val="7DE2C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7110A20"/>
    <w:multiLevelType w:val="hybridMultilevel"/>
    <w:tmpl w:val="61A67AD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7403816"/>
    <w:multiLevelType w:val="hybridMultilevel"/>
    <w:tmpl w:val="AF3C3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D0E31"/>
    <w:multiLevelType w:val="hybridMultilevel"/>
    <w:tmpl w:val="26560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293A0A"/>
    <w:multiLevelType w:val="hybridMultilevel"/>
    <w:tmpl w:val="DE60B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230E89"/>
    <w:multiLevelType w:val="hybridMultilevel"/>
    <w:tmpl w:val="7E228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BC4BE0"/>
    <w:multiLevelType w:val="hybridMultilevel"/>
    <w:tmpl w:val="2DC688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FAB0AAC"/>
    <w:multiLevelType w:val="multilevel"/>
    <w:tmpl w:val="72E067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677ED6"/>
    <w:multiLevelType w:val="hybridMultilevel"/>
    <w:tmpl w:val="4BAEA2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39F378C"/>
    <w:multiLevelType w:val="hybridMultilevel"/>
    <w:tmpl w:val="69C40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4F73F0F"/>
    <w:multiLevelType w:val="hybridMultilevel"/>
    <w:tmpl w:val="BB6A66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66475CE"/>
    <w:multiLevelType w:val="hybridMultilevel"/>
    <w:tmpl w:val="540CC202"/>
    <w:lvl w:ilvl="0" w:tplc="928CA0FC">
      <w:numFmt w:val="bullet"/>
      <w:lvlText w:val="-"/>
      <w:lvlJc w:val="left"/>
      <w:pPr>
        <w:ind w:left="420" w:hanging="360"/>
      </w:pPr>
      <w:rPr>
        <w:rFonts w:ascii="Times New Roman" w:eastAsia="Calibr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9" w15:restartNumberingAfterBreak="0">
    <w:nsid w:val="27E8332D"/>
    <w:multiLevelType w:val="multilevel"/>
    <w:tmpl w:val="0BDA1D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96B2211"/>
    <w:multiLevelType w:val="hybridMultilevel"/>
    <w:tmpl w:val="852432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441B40"/>
    <w:multiLevelType w:val="hybridMultilevel"/>
    <w:tmpl w:val="5E06AB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B367480"/>
    <w:multiLevelType w:val="hybridMultilevel"/>
    <w:tmpl w:val="6B52AE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BC72251"/>
    <w:multiLevelType w:val="multilevel"/>
    <w:tmpl w:val="55643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DDC7B88"/>
    <w:multiLevelType w:val="hybridMultilevel"/>
    <w:tmpl w:val="B88AF7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91E026F"/>
    <w:multiLevelType w:val="hybridMultilevel"/>
    <w:tmpl w:val="2E2499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9A833CD"/>
    <w:multiLevelType w:val="hybridMultilevel"/>
    <w:tmpl w:val="1CDC96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9D021B4"/>
    <w:multiLevelType w:val="hybridMultilevel"/>
    <w:tmpl w:val="51B649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5120DED"/>
    <w:multiLevelType w:val="multilevel"/>
    <w:tmpl w:val="040CB9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B128A9"/>
    <w:multiLevelType w:val="hybridMultilevel"/>
    <w:tmpl w:val="08EEF3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C342257"/>
    <w:multiLevelType w:val="hybridMultilevel"/>
    <w:tmpl w:val="34562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E4E45D4"/>
    <w:multiLevelType w:val="hybridMultilevel"/>
    <w:tmpl w:val="22047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3773A0"/>
    <w:multiLevelType w:val="hybridMultilevel"/>
    <w:tmpl w:val="33CA5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260D6B"/>
    <w:multiLevelType w:val="hybridMultilevel"/>
    <w:tmpl w:val="E0666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E57C6"/>
    <w:multiLevelType w:val="hybridMultilevel"/>
    <w:tmpl w:val="0CEE4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6440EA"/>
    <w:multiLevelType w:val="hybridMultilevel"/>
    <w:tmpl w:val="34E83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09A45D1"/>
    <w:multiLevelType w:val="hybridMultilevel"/>
    <w:tmpl w:val="036A6098"/>
    <w:lvl w:ilvl="0" w:tplc="8DE2B5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15F4B2B"/>
    <w:multiLevelType w:val="hybridMultilevel"/>
    <w:tmpl w:val="D98C6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60F2A22"/>
    <w:multiLevelType w:val="hybridMultilevel"/>
    <w:tmpl w:val="9544EBD0"/>
    <w:lvl w:ilvl="0" w:tplc="268C3FD8">
      <w:start w:val="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FF2275"/>
    <w:multiLevelType w:val="multilevel"/>
    <w:tmpl w:val="5732A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C8E45F9"/>
    <w:multiLevelType w:val="hybridMultilevel"/>
    <w:tmpl w:val="31F4DE5A"/>
    <w:lvl w:ilvl="0" w:tplc="559235E2">
      <w:start w:val="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035F27"/>
    <w:multiLevelType w:val="hybridMultilevel"/>
    <w:tmpl w:val="3D66C4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0FA05D3"/>
    <w:multiLevelType w:val="hybridMultilevel"/>
    <w:tmpl w:val="57EA4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296AB9"/>
    <w:multiLevelType w:val="multilevel"/>
    <w:tmpl w:val="F7041A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5E767F2"/>
    <w:multiLevelType w:val="hybridMultilevel"/>
    <w:tmpl w:val="1C461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B4F4981"/>
    <w:multiLevelType w:val="hybridMultilevel"/>
    <w:tmpl w:val="4E6A98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D9F1545"/>
    <w:multiLevelType w:val="hybridMultilevel"/>
    <w:tmpl w:val="4404BB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27"/>
  </w:num>
  <w:num w:numId="3">
    <w:abstractNumId w:val="22"/>
  </w:num>
  <w:num w:numId="4">
    <w:abstractNumId w:val="23"/>
  </w:num>
  <w:num w:numId="5">
    <w:abstractNumId w:val="21"/>
  </w:num>
  <w:num w:numId="6">
    <w:abstractNumId w:val="46"/>
  </w:num>
  <w:num w:numId="7">
    <w:abstractNumId w:val="44"/>
  </w:num>
  <w:num w:numId="8">
    <w:abstractNumId w:val="0"/>
  </w:num>
  <w:num w:numId="9">
    <w:abstractNumId w:val="2"/>
  </w:num>
  <w:num w:numId="10">
    <w:abstractNumId w:val="3"/>
  </w:num>
  <w:num w:numId="11">
    <w:abstractNumId w:val="30"/>
  </w:num>
  <w:num w:numId="12">
    <w:abstractNumId w:val="16"/>
  </w:num>
  <w:num w:numId="13">
    <w:abstractNumId w:val="41"/>
  </w:num>
  <w:num w:numId="14">
    <w:abstractNumId w:val="17"/>
  </w:num>
  <w:num w:numId="15">
    <w:abstractNumId w:val="25"/>
  </w:num>
  <w:num w:numId="16">
    <w:abstractNumId w:val="1"/>
  </w:num>
  <w:num w:numId="17">
    <w:abstractNumId w:val="42"/>
  </w:num>
  <w:num w:numId="18">
    <w:abstractNumId w:val="43"/>
  </w:num>
  <w:num w:numId="19">
    <w:abstractNumId w:val="33"/>
  </w:num>
  <w:num w:numId="20">
    <w:abstractNumId w:val="12"/>
  </w:num>
  <w:num w:numId="21">
    <w:abstractNumId w:val="37"/>
  </w:num>
  <w:num w:numId="22">
    <w:abstractNumId w:val="31"/>
  </w:num>
  <w:num w:numId="23">
    <w:abstractNumId w:val="32"/>
  </w:num>
  <w:num w:numId="24">
    <w:abstractNumId w:val="34"/>
  </w:num>
  <w:num w:numId="25">
    <w:abstractNumId w:val="6"/>
  </w:num>
  <w:num w:numId="26">
    <w:abstractNumId w:val="28"/>
  </w:num>
  <w:num w:numId="27">
    <w:abstractNumId w:val="35"/>
  </w:num>
  <w:num w:numId="28">
    <w:abstractNumId w:val="18"/>
  </w:num>
  <w:num w:numId="29">
    <w:abstractNumId w:val="9"/>
  </w:num>
  <w:num w:numId="30">
    <w:abstractNumId w:val="24"/>
  </w:num>
  <w:num w:numId="31">
    <w:abstractNumId w:val="45"/>
  </w:num>
  <w:num w:numId="32">
    <w:abstractNumId w:val="40"/>
  </w:num>
  <w:num w:numId="33">
    <w:abstractNumId w:val="38"/>
  </w:num>
  <w:num w:numId="34">
    <w:abstractNumId w:val="13"/>
  </w:num>
  <w:num w:numId="35">
    <w:abstractNumId w:val="5"/>
  </w:num>
  <w:num w:numId="36">
    <w:abstractNumId w:val="4"/>
  </w:num>
  <w:num w:numId="37">
    <w:abstractNumId w:val="36"/>
  </w:num>
  <w:num w:numId="38">
    <w:abstractNumId w:val="8"/>
  </w:num>
  <w:num w:numId="39">
    <w:abstractNumId w:val="14"/>
  </w:num>
  <w:num w:numId="40">
    <w:abstractNumId w:val="10"/>
  </w:num>
  <w:num w:numId="41">
    <w:abstractNumId w:val="19"/>
  </w:num>
  <w:num w:numId="42">
    <w:abstractNumId w:val="39"/>
  </w:num>
  <w:num w:numId="43">
    <w:abstractNumId w:val="29"/>
  </w:num>
  <w:num w:numId="44">
    <w:abstractNumId w:val="26"/>
  </w:num>
  <w:num w:numId="45">
    <w:abstractNumId w:val="7"/>
  </w:num>
  <w:num w:numId="46">
    <w:abstractNumId w:val="20"/>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IysDQ1MDAzt7A0tLBU0lEKTi0uzszPAykwNDWqBQBzuLmOLgAAAA=="/>
  </w:docVars>
  <w:rsids>
    <w:rsidRoot w:val="00C202B0"/>
    <w:rsid w:val="000010D9"/>
    <w:rsid w:val="00001A79"/>
    <w:rsid w:val="00003265"/>
    <w:rsid w:val="00007A79"/>
    <w:rsid w:val="00010219"/>
    <w:rsid w:val="000105B1"/>
    <w:rsid w:val="0001194F"/>
    <w:rsid w:val="000121DD"/>
    <w:rsid w:val="000129DF"/>
    <w:rsid w:val="00013C87"/>
    <w:rsid w:val="00013DE6"/>
    <w:rsid w:val="0001404A"/>
    <w:rsid w:val="00014AAE"/>
    <w:rsid w:val="00015795"/>
    <w:rsid w:val="00020BAE"/>
    <w:rsid w:val="000224E3"/>
    <w:rsid w:val="00024902"/>
    <w:rsid w:val="00024D74"/>
    <w:rsid w:val="00024FEA"/>
    <w:rsid w:val="00026BFB"/>
    <w:rsid w:val="00027566"/>
    <w:rsid w:val="0003033D"/>
    <w:rsid w:val="00034268"/>
    <w:rsid w:val="00034BB3"/>
    <w:rsid w:val="00035C6E"/>
    <w:rsid w:val="00036325"/>
    <w:rsid w:val="00036620"/>
    <w:rsid w:val="000366ED"/>
    <w:rsid w:val="0003799D"/>
    <w:rsid w:val="00037CC4"/>
    <w:rsid w:val="0004005D"/>
    <w:rsid w:val="0004060C"/>
    <w:rsid w:val="00040B9A"/>
    <w:rsid w:val="00041791"/>
    <w:rsid w:val="0004237C"/>
    <w:rsid w:val="0004270A"/>
    <w:rsid w:val="00050B51"/>
    <w:rsid w:val="00050BF7"/>
    <w:rsid w:val="000522D2"/>
    <w:rsid w:val="00053ECE"/>
    <w:rsid w:val="00054882"/>
    <w:rsid w:val="00054B5C"/>
    <w:rsid w:val="00056861"/>
    <w:rsid w:val="00056EE7"/>
    <w:rsid w:val="000574DA"/>
    <w:rsid w:val="00060275"/>
    <w:rsid w:val="0006033F"/>
    <w:rsid w:val="00060CD3"/>
    <w:rsid w:val="00061072"/>
    <w:rsid w:val="00063737"/>
    <w:rsid w:val="000639A8"/>
    <w:rsid w:val="000644C6"/>
    <w:rsid w:val="000649BB"/>
    <w:rsid w:val="00067AE3"/>
    <w:rsid w:val="0007088B"/>
    <w:rsid w:val="00070E70"/>
    <w:rsid w:val="00071BC6"/>
    <w:rsid w:val="00071FC8"/>
    <w:rsid w:val="000742E6"/>
    <w:rsid w:val="000746F0"/>
    <w:rsid w:val="00074754"/>
    <w:rsid w:val="000761F8"/>
    <w:rsid w:val="000771C4"/>
    <w:rsid w:val="00077508"/>
    <w:rsid w:val="00077DE5"/>
    <w:rsid w:val="00080472"/>
    <w:rsid w:val="00080719"/>
    <w:rsid w:val="00082DF9"/>
    <w:rsid w:val="00083E24"/>
    <w:rsid w:val="00087D86"/>
    <w:rsid w:val="00087F99"/>
    <w:rsid w:val="000902E7"/>
    <w:rsid w:val="00092C93"/>
    <w:rsid w:val="00093771"/>
    <w:rsid w:val="00093C9C"/>
    <w:rsid w:val="00097A44"/>
    <w:rsid w:val="000A0378"/>
    <w:rsid w:val="000A0A77"/>
    <w:rsid w:val="000A103E"/>
    <w:rsid w:val="000A1427"/>
    <w:rsid w:val="000A1B04"/>
    <w:rsid w:val="000A3797"/>
    <w:rsid w:val="000A39A8"/>
    <w:rsid w:val="000A3C73"/>
    <w:rsid w:val="000A551B"/>
    <w:rsid w:val="000A5ED0"/>
    <w:rsid w:val="000B0463"/>
    <w:rsid w:val="000B0733"/>
    <w:rsid w:val="000B1A3A"/>
    <w:rsid w:val="000B3A95"/>
    <w:rsid w:val="000B52F0"/>
    <w:rsid w:val="000B6B4D"/>
    <w:rsid w:val="000B6D80"/>
    <w:rsid w:val="000B6DBF"/>
    <w:rsid w:val="000C3F9C"/>
    <w:rsid w:val="000C4736"/>
    <w:rsid w:val="000C4E64"/>
    <w:rsid w:val="000C590C"/>
    <w:rsid w:val="000D0291"/>
    <w:rsid w:val="000D733A"/>
    <w:rsid w:val="000D7D20"/>
    <w:rsid w:val="000E1A62"/>
    <w:rsid w:val="000E2D34"/>
    <w:rsid w:val="000E50B1"/>
    <w:rsid w:val="000E57BD"/>
    <w:rsid w:val="000E79AA"/>
    <w:rsid w:val="000F0146"/>
    <w:rsid w:val="000F110D"/>
    <w:rsid w:val="000F1520"/>
    <w:rsid w:val="000F3006"/>
    <w:rsid w:val="000F402A"/>
    <w:rsid w:val="000F4A09"/>
    <w:rsid w:val="000F5B5E"/>
    <w:rsid w:val="000F7177"/>
    <w:rsid w:val="0010004F"/>
    <w:rsid w:val="00100B73"/>
    <w:rsid w:val="00100E27"/>
    <w:rsid w:val="001014CB"/>
    <w:rsid w:val="00104336"/>
    <w:rsid w:val="00104C0D"/>
    <w:rsid w:val="00106856"/>
    <w:rsid w:val="00110289"/>
    <w:rsid w:val="00111C87"/>
    <w:rsid w:val="00112EAE"/>
    <w:rsid w:val="0011346F"/>
    <w:rsid w:val="00114E2A"/>
    <w:rsid w:val="00115BF1"/>
    <w:rsid w:val="00117BC9"/>
    <w:rsid w:val="00120361"/>
    <w:rsid w:val="00120563"/>
    <w:rsid w:val="00123569"/>
    <w:rsid w:val="00124FD6"/>
    <w:rsid w:val="0012662B"/>
    <w:rsid w:val="00126778"/>
    <w:rsid w:val="00126BC8"/>
    <w:rsid w:val="00130DA8"/>
    <w:rsid w:val="00130FC8"/>
    <w:rsid w:val="001314FB"/>
    <w:rsid w:val="00132448"/>
    <w:rsid w:val="00133934"/>
    <w:rsid w:val="00133F6A"/>
    <w:rsid w:val="00134778"/>
    <w:rsid w:val="00134C94"/>
    <w:rsid w:val="001358C6"/>
    <w:rsid w:val="00135B49"/>
    <w:rsid w:val="00136F13"/>
    <w:rsid w:val="00137D56"/>
    <w:rsid w:val="001433B2"/>
    <w:rsid w:val="001451AF"/>
    <w:rsid w:val="001459DE"/>
    <w:rsid w:val="00146BEF"/>
    <w:rsid w:val="00147483"/>
    <w:rsid w:val="001532D0"/>
    <w:rsid w:val="0015356C"/>
    <w:rsid w:val="001600B5"/>
    <w:rsid w:val="0016206E"/>
    <w:rsid w:val="00164B65"/>
    <w:rsid w:val="00171B24"/>
    <w:rsid w:val="00174E43"/>
    <w:rsid w:val="0017779D"/>
    <w:rsid w:val="001805A1"/>
    <w:rsid w:val="001808E3"/>
    <w:rsid w:val="00180EAA"/>
    <w:rsid w:val="001815D6"/>
    <w:rsid w:val="00183A34"/>
    <w:rsid w:val="00186671"/>
    <w:rsid w:val="00191769"/>
    <w:rsid w:val="001917D1"/>
    <w:rsid w:val="001926E8"/>
    <w:rsid w:val="00193BF5"/>
    <w:rsid w:val="001958F8"/>
    <w:rsid w:val="00196F9D"/>
    <w:rsid w:val="00197A28"/>
    <w:rsid w:val="001A0B41"/>
    <w:rsid w:val="001A0B82"/>
    <w:rsid w:val="001A1170"/>
    <w:rsid w:val="001A2C61"/>
    <w:rsid w:val="001A2DB6"/>
    <w:rsid w:val="001B4526"/>
    <w:rsid w:val="001B5838"/>
    <w:rsid w:val="001C0A68"/>
    <w:rsid w:val="001C0DE1"/>
    <w:rsid w:val="001C29B8"/>
    <w:rsid w:val="001C391F"/>
    <w:rsid w:val="001C393E"/>
    <w:rsid w:val="001C434F"/>
    <w:rsid w:val="001C4C72"/>
    <w:rsid w:val="001C66EC"/>
    <w:rsid w:val="001C789F"/>
    <w:rsid w:val="001D0166"/>
    <w:rsid w:val="001D1159"/>
    <w:rsid w:val="001D6BFE"/>
    <w:rsid w:val="001D6CA3"/>
    <w:rsid w:val="001D6F25"/>
    <w:rsid w:val="001D74EE"/>
    <w:rsid w:val="001D77AD"/>
    <w:rsid w:val="001D7FC3"/>
    <w:rsid w:val="001E0155"/>
    <w:rsid w:val="001E023F"/>
    <w:rsid w:val="001E55D4"/>
    <w:rsid w:val="001E62F0"/>
    <w:rsid w:val="001E6CA1"/>
    <w:rsid w:val="001E701D"/>
    <w:rsid w:val="001F442A"/>
    <w:rsid w:val="001F4D95"/>
    <w:rsid w:val="001F5190"/>
    <w:rsid w:val="001F63B6"/>
    <w:rsid w:val="001F795A"/>
    <w:rsid w:val="00200272"/>
    <w:rsid w:val="00200526"/>
    <w:rsid w:val="002018FC"/>
    <w:rsid w:val="00202958"/>
    <w:rsid w:val="0020367D"/>
    <w:rsid w:val="00204309"/>
    <w:rsid w:val="0020678C"/>
    <w:rsid w:val="0020694E"/>
    <w:rsid w:val="00210064"/>
    <w:rsid w:val="00210BB1"/>
    <w:rsid w:val="00210DA5"/>
    <w:rsid w:val="00215248"/>
    <w:rsid w:val="00215E83"/>
    <w:rsid w:val="002175BA"/>
    <w:rsid w:val="00217B5B"/>
    <w:rsid w:val="00222D95"/>
    <w:rsid w:val="00224B81"/>
    <w:rsid w:val="00225F8D"/>
    <w:rsid w:val="00226D72"/>
    <w:rsid w:val="002270D5"/>
    <w:rsid w:val="0022755F"/>
    <w:rsid w:val="00227889"/>
    <w:rsid w:val="002278A0"/>
    <w:rsid w:val="00230D0C"/>
    <w:rsid w:val="00232B20"/>
    <w:rsid w:val="00234CBE"/>
    <w:rsid w:val="002364E5"/>
    <w:rsid w:val="002372A3"/>
    <w:rsid w:val="00237931"/>
    <w:rsid w:val="0024095D"/>
    <w:rsid w:val="00241F97"/>
    <w:rsid w:val="00245404"/>
    <w:rsid w:val="00245779"/>
    <w:rsid w:val="00247393"/>
    <w:rsid w:val="0024790B"/>
    <w:rsid w:val="00251484"/>
    <w:rsid w:val="002551D1"/>
    <w:rsid w:val="00255D0E"/>
    <w:rsid w:val="0025632E"/>
    <w:rsid w:val="0025738F"/>
    <w:rsid w:val="0026037C"/>
    <w:rsid w:val="002604D3"/>
    <w:rsid w:val="00262ACE"/>
    <w:rsid w:val="00265824"/>
    <w:rsid w:val="00265FC9"/>
    <w:rsid w:val="0026671E"/>
    <w:rsid w:val="00266D75"/>
    <w:rsid w:val="00270404"/>
    <w:rsid w:val="00270771"/>
    <w:rsid w:val="00270A3E"/>
    <w:rsid w:val="0027167C"/>
    <w:rsid w:val="00271ABB"/>
    <w:rsid w:val="00273DBE"/>
    <w:rsid w:val="00274854"/>
    <w:rsid w:val="002748D8"/>
    <w:rsid w:val="0027733F"/>
    <w:rsid w:val="00277415"/>
    <w:rsid w:val="002774E2"/>
    <w:rsid w:val="002779AB"/>
    <w:rsid w:val="00280342"/>
    <w:rsid w:val="00281700"/>
    <w:rsid w:val="00283D45"/>
    <w:rsid w:val="0028608D"/>
    <w:rsid w:val="00287BAC"/>
    <w:rsid w:val="0029129A"/>
    <w:rsid w:val="00293BC3"/>
    <w:rsid w:val="00294AEC"/>
    <w:rsid w:val="00296918"/>
    <w:rsid w:val="00296A0C"/>
    <w:rsid w:val="00296EA7"/>
    <w:rsid w:val="002A00DE"/>
    <w:rsid w:val="002A26F6"/>
    <w:rsid w:val="002A3291"/>
    <w:rsid w:val="002A37F3"/>
    <w:rsid w:val="002A3A63"/>
    <w:rsid w:val="002A5A74"/>
    <w:rsid w:val="002A778F"/>
    <w:rsid w:val="002A7945"/>
    <w:rsid w:val="002B1030"/>
    <w:rsid w:val="002B168C"/>
    <w:rsid w:val="002B3431"/>
    <w:rsid w:val="002B418B"/>
    <w:rsid w:val="002B71EC"/>
    <w:rsid w:val="002B7A35"/>
    <w:rsid w:val="002B7C1E"/>
    <w:rsid w:val="002C071A"/>
    <w:rsid w:val="002C12EB"/>
    <w:rsid w:val="002C1680"/>
    <w:rsid w:val="002C3FF5"/>
    <w:rsid w:val="002C4A2A"/>
    <w:rsid w:val="002C73B4"/>
    <w:rsid w:val="002C77BE"/>
    <w:rsid w:val="002C7CE6"/>
    <w:rsid w:val="002D0C17"/>
    <w:rsid w:val="002D1219"/>
    <w:rsid w:val="002D14E0"/>
    <w:rsid w:val="002D194C"/>
    <w:rsid w:val="002D2FA1"/>
    <w:rsid w:val="002D4193"/>
    <w:rsid w:val="002D4DB8"/>
    <w:rsid w:val="002D52AB"/>
    <w:rsid w:val="002D60AB"/>
    <w:rsid w:val="002D6E54"/>
    <w:rsid w:val="002D756E"/>
    <w:rsid w:val="002E06A9"/>
    <w:rsid w:val="002E279B"/>
    <w:rsid w:val="002E4D29"/>
    <w:rsid w:val="002E7F23"/>
    <w:rsid w:val="002F21F5"/>
    <w:rsid w:val="002F251D"/>
    <w:rsid w:val="002F2AD9"/>
    <w:rsid w:val="002F468B"/>
    <w:rsid w:val="002F4E1F"/>
    <w:rsid w:val="002F533A"/>
    <w:rsid w:val="002F6893"/>
    <w:rsid w:val="002F7AAE"/>
    <w:rsid w:val="00300674"/>
    <w:rsid w:val="0030085B"/>
    <w:rsid w:val="003015CB"/>
    <w:rsid w:val="00302864"/>
    <w:rsid w:val="00304FA9"/>
    <w:rsid w:val="00305A7E"/>
    <w:rsid w:val="003065DF"/>
    <w:rsid w:val="00306854"/>
    <w:rsid w:val="0031006F"/>
    <w:rsid w:val="0031054E"/>
    <w:rsid w:val="00310604"/>
    <w:rsid w:val="00311F65"/>
    <w:rsid w:val="00314693"/>
    <w:rsid w:val="00315E49"/>
    <w:rsid w:val="0031614A"/>
    <w:rsid w:val="0031652E"/>
    <w:rsid w:val="003173E6"/>
    <w:rsid w:val="00323C4D"/>
    <w:rsid w:val="003245C2"/>
    <w:rsid w:val="00325B61"/>
    <w:rsid w:val="003269C0"/>
    <w:rsid w:val="003278E7"/>
    <w:rsid w:val="0033055A"/>
    <w:rsid w:val="00330F94"/>
    <w:rsid w:val="003349D2"/>
    <w:rsid w:val="00334B96"/>
    <w:rsid w:val="00334BEC"/>
    <w:rsid w:val="003375D5"/>
    <w:rsid w:val="00340921"/>
    <w:rsid w:val="00343389"/>
    <w:rsid w:val="00343D32"/>
    <w:rsid w:val="00347BFF"/>
    <w:rsid w:val="0035050F"/>
    <w:rsid w:val="00350E3A"/>
    <w:rsid w:val="003534D3"/>
    <w:rsid w:val="003539D0"/>
    <w:rsid w:val="00353D41"/>
    <w:rsid w:val="00354325"/>
    <w:rsid w:val="003573F1"/>
    <w:rsid w:val="003602C5"/>
    <w:rsid w:val="00360995"/>
    <w:rsid w:val="0036289D"/>
    <w:rsid w:val="00362AA6"/>
    <w:rsid w:val="00363432"/>
    <w:rsid w:val="00363EE8"/>
    <w:rsid w:val="0036498A"/>
    <w:rsid w:val="003662E3"/>
    <w:rsid w:val="00367444"/>
    <w:rsid w:val="00367E05"/>
    <w:rsid w:val="00370626"/>
    <w:rsid w:val="0037090F"/>
    <w:rsid w:val="00371F5C"/>
    <w:rsid w:val="00372917"/>
    <w:rsid w:val="00372CB4"/>
    <w:rsid w:val="0037497E"/>
    <w:rsid w:val="00375A4D"/>
    <w:rsid w:val="00375F8C"/>
    <w:rsid w:val="003765F4"/>
    <w:rsid w:val="0037665B"/>
    <w:rsid w:val="003800E1"/>
    <w:rsid w:val="00382876"/>
    <w:rsid w:val="00383056"/>
    <w:rsid w:val="0038451C"/>
    <w:rsid w:val="003854CD"/>
    <w:rsid w:val="00385F55"/>
    <w:rsid w:val="00386065"/>
    <w:rsid w:val="00387F47"/>
    <w:rsid w:val="00391222"/>
    <w:rsid w:val="00391A78"/>
    <w:rsid w:val="0039392A"/>
    <w:rsid w:val="00395609"/>
    <w:rsid w:val="00396007"/>
    <w:rsid w:val="003A3074"/>
    <w:rsid w:val="003A334E"/>
    <w:rsid w:val="003A6694"/>
    <w:rsid w:val="003A76BA"/>
    <w:rsid w:val="003B05FE"/>
    <w:rsid w:val="003B17DC"/>
    <w:rsid w:val="003B5F67"/>
    <w:rsid w:val="003B7D75"/>
    <w:rsid w:val="003C245B"/>
    <w:rsid w:val="003C5E8A"/>
    <w:rsid w:val="003C77D2"/>
    <w:rsid w:val="003D124B"/>
    <w:rsid w:val="003D432D"/>
    <w:rsid w:val="003D48E4"/>
    <w:rsid w:val="003D58F4"/>
    <w:rsid w:val="003D5F14"/>
    <w:rsid w:val="003D6230"/>
    <w:rsid w:val="003D6F03"/>
    <w:rsid w:val="003D7564"/>
    <w:rsid w:val="003D7757"/>
    <w:rsid w:val="003E0581"/>
    <w:rsid w:val="003E06E2"/>
    <w:rsid w:val="003E10BA"/>
    <w:rsid w:val="003E2D7F"/>
    <w:rsid w:val="003E3067"/>
    <w:rsid w:val="003E3632"/>
    <w:rsid w:val="003E3B3F"/>
    <w:rsid w:val="003F2111"/>
    <w:rsid w:val="003F2570"/>
    <w:rsid w:val="003F2EC5"/>
    <w:rsid w:val="003F44A0"/>
    <w:rsid w:val="003F557F"/>
    <w:rsid w:val="00400ECF"/>
    <w:rsid w:val="00401C58"/>
    <w:rsid w:val="00402290"/>
    <w:rsid w:val="00403007"/>
    <w:rsid w:val="00407CF1"/>
    <w:rsid w:val="0041085A"/>
    <w:rsid w:val="00411653"/>
    <w:rsid w:val="004116E6"/>
    <w:rsid w:val="00411BBF"/>
    <w:rsid w:val="00412AF9"/>
    <w:rsid w:val="00412F9B"/>
    <w:rsid w:val="004153AE"/>
    <w:rsid w:val="00415D6F"/>
    <w:rsid w:val="004173F6"/>
    <w:rsid w:val="00417B82"/>
    <w:rsid w:val="00417CA5"/>
    <w:rsid w:val="00417E72"/>
    <w:rsid w:val="004218EC"/>
    <w:rsid w:val="00422A17"/>
    <w:rsid w:val="00422E66"/>
    <w:rsid w:val="00424600"/>
    <w:rsid w:val="0043025E"/>
    <w:rsid w:val="00433111"/>
    <w:rsid w:val="00434454"/>
    <w:rsid w:val="00435122"/>
    <w:rsid w:val="004408E1"/>
    <w:rsid w:val="00440E6C"/>
    <w:rsid w:val="00441BA4"/>
    <w:rsid w:val="004423BA"/>
    <w:rsid w:val="0044364F"/>
    <w:rsid w:val="00443D36"/>
    <w:rsid w:val="004452FD"/>
    <w:rsid w:val="004469DB"/>
    <w:rsid w:val="00446D34"/>
    <w:rsid w:val="004470F0"/>
    <w:rsid w:val="00447383"/>
    <w:rsid w:val="0044771F"/>
    <w:rsid w:val="00451284"/>
    <w:rsid w:val="00451ADE"/>
    <w:rsid w:val="004520BF"/>
    <w:rsid w:val="00452572"/>
    <w:rsid w:val="00452E9A"/>
    <w:rsid w:val="004530CA"/>
    <w:rsid w:val="00453DD7"/>
    <w:rsid w:val="004551F0"/>
    <w:rsid w:val="004556AB"/>
    <w:rsid w:val="00455E99"/>
    <w:rsid w:val="00456CD5"/>
    <w:rsid w:val="004575C3"/>
    <w:rsid w:val="004576C7"/>
    <w:rsid w:val="00457872"/>
    <w:rsid w:val="004604E2"/>
    <w:rsid w:val="00460CF6"/>
    <w:rsid w:val="0046104F"/>
    <w:rsid w:val="00462A2C"/>
    <w:rsid w:val="004640C8"/>
    <w:rsid w:val="0046422C"/>
    <w:rsid w:val="00464C86"/>
    <w:rsid w:val="00464EE3"/>
    <w:rsid w:val="00470EE0"/>
    <w:rsid w:val="00475C12"/>
    <w:rsid w:val="00476A7C"/>
    <w:rsid w:val="0047777D"/>
    <w:rsid w:val="00477872"/>
    <w:rsid w:val="0048710C"/>
    <w:rsid w:val="00487EF8"/>
    <w:rsid w:val="0049347F"/>
    <w:rsid w:val="004958ED"/>
    <w:rsid w:val="0049642B"/>
    <w:rsid w:val="00497252"/>
    <w:rsid w:val="004978DE"/>
    <w:rsid w:val="004A044A"/>
    <w:rsid w:val="004A3E2E"/>
    <w:rsid w:val="004A46B6"/>
    <w:rsid w:val="004A4B94"/>
    <w:rsid w:val="004A5C2C"/>
    <w:rsid w:val="004A5CEA"/>
    <w:rsid w:val="004A5CFB"/>
    <w:rsid w:val="004A6670"/>
    <w:rsid w:val="004A7DFB"/>
    <w:rsid w:val="004B2388"/>
    <w:rsid w:val="004B300B"/>
    <w:rsid w:val="004B3482"/>
    <w:rsid w:val="004B3EB6"/>
    <w:rsid w:val="004B602E"/>
    <w:rsid w:val="004B6061"/>
    <w:rsid w:val="004B6581"/>
    <w:rsid w:val="004B73BB"/>
    <w:rsid w:val="004C0501"/>
    <w:rsid w:val="004C2264"/>
    <w:rsid w:val="004C27B4"/>
    <w:rsid w:val="004C28BD"/>
    <w:rsid w:val="004C5C2A"/>
    <w:rsid w:val="004C5F87"/>
    <w:rsid w:val="004C6E74"/>
    <w:rsid w:val="004C7493"/>
    <w:rsid w:val="004C78E2"/>
    <w:rsid w:val="004D1D66"/>
    <w:rsid w:val="004D2D46"/>
    <w:rsid w:val="004D5B04"/>
    <w:rsid w:val="004D5E34"/>
    <w:rsid w:val="004D5ECB"/>
    <w:rsid w:val="004D6101"/>
    <w:rsid w:val="004D68B6"/>
    <w:rsid w:val="004E1537"/>
    <w:rsid w:val="004E15AF"/>
    <w:rsid w:val="004E328F"/>
    <w:rsid w:val="004E4926"/>
    <w:rsid w:val="004E603F"/>
    <w:rsid w:val="004F0BBA"/>
    <w:rsid w:val="004F0E7B"/>
    <w:rsid w:val="004F13B0"/>
    <w:rsid w:val="004F3240"/>
    <w:rsid w:val="004F409C"/>
    <w:rsid w:val="004F610F"/>
    <w:rsid w:val="00500260"/>
    <w:rsid w:val="005028C6"/>
    <w:rsid w:val="00503157"/>
    <w:rsid w:val="00503E94"/>
    <w:rsid w:val="005066E5"/>
    <w:rsid w:val="00510B7C"/>
    <w:rsid w:val="00513C46"/>
    <w:rsid w:val="00514CC1"/>
    <w:rsid w:val="00520E91"/>
    <w:rsid w:val="005231A2"/>
    <w:rsid w:val="005231AE"/>
    <w:rsid w:val="00523BE3"/>
    <w:rsid w:val="00524955"/>
    <w:rsid w:val="00525031"/>
    <w:rsid w:val="00525175"/>
    <w:rsid w:val="00525678"/>
    <w:rsid w:val="005256C8"/>
    <w:rsid w:val="00525E83"/>
    <w:rsid w:val="00526028"/>
    <w:rsid w:val="0052755B"/>
    <w:rsid w:val="0053127C"/>
    <w:rsid w:val="00534BB1"/>
    <w:rsid w:val="00535A0A"/>
    <w:rsid w:val="0054070E"/>
    <w:rsid w:val="00540919"/>
    <w:rsid w:val="005422AA"/>
    <w:rsid w:val="00543E3E"/>
    <w:rsid w:val="00544BEF"/>
    <w:rsid w:val="00544DB2"/>
    <w:rsid w:val="005463D8"/>
    <w:rsid w:val="00546B72"/>
    <w:rsid w:val="00547C9B"/>
    <w:rsid w:val="00551260"/>
    <w:rsid w:val="00552A96"/>
    <w:rsid w:val="00556210"/>
    <w:rsid w:val="005568E4"/>
    <w:rsid w:val="00556CB0"/>
    <w:rsid w:val="00557310"/>
    <w:rsid w:val="00557D0C"/>
    <w:rsid w:val="00560464"/>
    <w:rsid w:val="00562CD2"/>
    <w:rsid w:val="00564FFA"/>
    <w:rsid w:val="00565CEC"/>
    <w:rsid w:val="0056734F"/>
    <w:rsid w:val="0056760B"/>
    <w:rsid w:val="005726E8"/>
    <w:rsid w:val="005743CE"/>
    <w:rsid w:val="00574721"/>
    <w:rsid w:val="00574D5C"/>
    <w:rsid w:val="00575321"/>
    <w:rsid w:val="005779DC"/>
    <w:rsid w:val="0058094D"/>
    <w:rsid w:val="00582B57"/>
    <w:rsid w:val="00583778"/>
    <w:rsid w:val="00583EE6"/>
    <w:rsid w:val="00583EEE"/>
    <w:rsid w:val="00585457"/>
    <w:rsid w:val="00587050"/>
    <w:rsid w:val="00587B78"/>
    <w:rsid w:val="00587E44"/>
    <w:rsid w:val="005932C9"/>
    <w:rsid w:val="005943F2"/>
    <w:rsid w:val="00594987"/>
    <w:rsid w:val="005A1802"/>
    <w:rsid w:val="005A1AA6"/>
    <w:rsid w:val="005A221C"/>
    <w:rsid w:val="005A25C3"/>
    <w:rsid w:val="005A3BE4"/>
    <w:rsid w:val="005A3E1A"/>
    <w:rsid w:val="005A454B"/>
    <w:rsid w:val="005A5236"/>
    <w:rsid w:val="005A6A24"/>
    <w:rsid w:val="005A6DE9"/>
    <w:rsid w:val="005A7AB4"/>
    <w:rsid w:val="005A7B88"/>
    <w:rsid w:val="005B0102"/>
    <w:rsid w:val="005B04F9"/>
    <w:rsid w:val="005B2C35"/>
    <w:rsid w:val="005C01E7"/>
    <w:rsid w:val="005C0D96"/>
    <w:rsid w:val="005C1628"/>
    <w:rsid w:val="005C1AC4"/>
    <w:rsid w:val="005C2999"/>
    <w:rsid w:val="005C5F7C"/>
    <w:rsid w:val="005D0EDC"/>
    <w:rsid w:val="005D0F08"/>
    <w:rsid w:val="005E0E55"/>
    <w:rsid w:val="005E15FE"/>
    <w:rsid w:val="005E1C53"/>
    <w:rsid w:val="005E3936"/>
    <w:rsid w:val="005E67C2"/>
    <w:rsid w:val="005E7150"/>
    <w:rsid w:val="005F07DF"/>
    <w:rsid w:val="005F253F"/>
    <w:rsid w:val="005F269F"/>
    <w:rsid w:val="005F32B8"/>
    <w:rsid w:val="005F417C"/>
    <w:rsid w:val="005F65F7"/>
    <w:rsid w:val="005F7FFA"/>
    <w:rsid w:val="00600F0C"/>
    <w:rsid w:val="006011D8"/>
    <w:rsid w:val="00601390"/>
    <w:rsid w:val="00603930"/>
    <w:rsid w:val="006039D8"/>
    <w:rsid w:val="00604336"/>
    <w:rsid w:val="00604CED"/>
    <w:rsid w:val="00605956"/>
    <w:rsid w:val="00605B4B"/>
    <w:rsid w:val="00607EF4"/>
    <w:rsid w:val="006116EC"/>
    <w:rsid w:val="00611D49"/>
    <w:rsid w:val="00614454"/>
    <w:rsid w:val="006152EB"/>
    <w:rsid w:val="006157F4"/>
    <w:rsid w:val="00617FB6"/>
    <w:rsid w:val="006212DB"/>
    <w:rsid w:val="006213D5"/>
    <w:rsid w:val="00622114"/>
    <w:rsid w:val="00625334"/>
    <w:rsid w:val="00625A6B"/>
    <w:rsid w:val="006268AD"/>
    <w:rsid w:val="006271C5"/>
    <w:rsid w:val="00627A5F"/>
    <w:rsid w:val="00627B95"/>
    <w:rsid w:val="00630D1F"/>
    <w:rsid w:val="00631DA5"/>
    <w:rsid w:val="00633736"/>
    <w:rsid w:val="00633C04"/>
    <w:rsid w:val="0063411C"/>
    <w:rsid w:val="006365A5"/>
    <w:rsid w:val="00636676"/>
    <w:rsid w:val="006367C7"/>
    <w:rsid w:val="00636D7D"/>
    <w:rsid w:val="0064008A"/>
    <w:rsid w:val="00640D7C"/>
    <w:rsid w:val="00642C34"/>
    <w:rsid w:val="006435B2"/>
    <w:rsid w:val="00644824"/>
    <w:rsid w:val="006505AC"/>
    <w:rsid w:val="0065477F"/>
    <w:rsid w:val="00656563"/>
    <w:rsid w:val="006609DA"/>
    <w:rsid w:val="00661775"/>
    <w:rsid w:val="006635C2"/>
    <w:rsid w:val="00665E94"/>
    <w:rsid w:val="006664E8"/>
    <w:rsid w:val="00667609"/>
    <w:rsid w:val="00670972"/>
    <w:rsid w:val="006718F1"/>
    <w:rsid w:val="00671F46"/>
    <w:rsid w:val="00672525"/>
    <w:rsid w:val="00675903"/>
    <w:rsid w:val="00677D3F"/>
    <w:rsid w:val="0068109D"/>
    <w:rsid w:val="006811B4"/>
    <w:rsid w:val="00682C79"/>
    <w:rsid w:val="006833AA"/>
    <w:rsid w:val="0068370B"/>
    <w:rsid w:val="006854D0"/>
    <w:rsid w:val="006864F0"/>
    <w:rsid w:val="006873CA"/>
    <w:rsid w:val="0069130A"/>
    <w:rsid w:val="00691940"/>
    <w:rsid w:val="00694FE6"/>
    <w:rsid w:val="006977AC"/>
    <w:rsid w:val="006A00A6"/>
    <w:rsid w:val="006A03B9"/>
    <w:rsid w:val="006A1CE6"/>
    <w:rsid w:val="006A27E0"/>
    <w:rsid w:val="006A2B3F"/>
    <w:rsid w:val="006A692C"/>
    <w:rsid w:val="006A7AC0"/>
    <w:rsid w:val="006A7FB7"/>
    <w:rsid w:val="006B05E4"/>
    <w:rsid w:val="006B1BA3"/>
    <w:rsid w:val="006B232E"/>
    <w:rsid w:val="006B24A5"/>
    <w:rsid w:val="006B40D9"/>
    <w:rsid w:val="006B4EBB"/>
    <w:rsid w:val="006B6C4D"/>
    <w:rsid w:val="006C0E9F"/>
    <w:rsid w:val="006C11AF"/>
    <w:rsid w:val="006C32B0"/>
    <w:rsid w:val="006C3ADB"/>
    <w:rsid w:val="006C52BA"/>
    <w:rsid w:val="006C60C3"/>
    <w:rsid w:val="006C67D3"/>
    <w:rsid w:val="006C7582"/>
    <w:rsid w:val="006D0BB5"/>
    <w:rsid w:val="006D15FA"/>
    <w:rsid w:val="006D2056"/>
    <w:rsid w:val="006D2C94"/>
    <w:rsid w:val="006D70F9"/>
    <w:rsid w:val="006E19C1"/>
    <w:rsid w:val="006E325C"/>
    <w:rsid w:val="006E53C4"/>
    <w:rsid w:val="006F061C"/>
    <w:rsid w:val="006F0BAC"/>
    <w:rsid w:val="006F22BB"/>
    <w:rsid w:val="006F2EB0"/>
    <w:rsid w:val="006F33FF"/>
    <w:rsid w:val="006F407D"/>
    <w:rsid w:val="006F68A1"/>
    <w:rsid w:val="006F6984"/>
    <w:rsid w:val="006F774F"/>
    <w:rsid w:val="007002C2"/>
    <w:rsid w:val="00702A5E"/>
    <w:rsid w:val="00702C79"/>
    <w:rsid w:val="0070433F"/>
    <w:rsid w:val="00705870"/>
    <w:rsid w:val="0070637B"/>
    <w:rsid w:val="00706D52"/>
    <w:rsid w:val="00707533"/>
    <w:rsid w:val="00710A2B"/>
    <w:rsid w:val="00711A7F"/>
    <w:rsid w:val="00713B9F"/>
    <w:rsid w:val="00713F71"/>
    <w:rsid w:val="00715E43"/>
    <w:rsid w:val="0071625C"/>
    <w:rsid w:val="007207B6"/>
    <w:rsid w:val="00721C69"/>
    <w:rsid w:val="0072209C"/>
    <w:rsid w:val="007231B2"/>
    <w:rsid w:val="007241A4"/>
    <w:rsid w:val="00725124"/>
    <w:rsid w:val="007314D3"/>
    <w:rsid w:val="00732F47"/>
    <w:rsid w:val="007330CB"/>
    <w:rsid w:val="00733B11"/>
    <w:rsid w:val="007341E6"/>
    <w:rsid w:val="0073553D"/>
    <w:rsid w:val="0073661F"/>
    <w:rsid w:val="00740208"/>
    <w:rsid w:val="007412FD"/>
    <w:rsid w:val="00742239"/>
    <w:rsid w:val="0074244A"/>
    <w:rsid w:val="007424AB"/>
    <w:rsid w:val="00742A0C"/>
    <w:rsid w:val="00743ED2"/>
    <w:rsid w:val="0074437B"/>
    <w:rsid w:val="007443E1"/>
    <w:rsid w:val="00744F95"/>
    <w:rsid w:val="00745090"/>
    <w:rsid w:val="00751879"/>
    <w:rsid w:val="007534D2"/>
    <w:rsid w:val="00753530"/>
    <w:rsid w:val="00753634"/>
    <w:rsid w:val="0075410F"/>
    <w:rsid w:val="00755400"/>
    <w:rsid w:val="007559F8"/>
    <w:rsid w:val="007563BC"/>
    <w:rsid w:val="007571C0"/>
    <w:rsid w:val="007602FF"/>
    <w:rsid w:val="00761A3C"/>
    <w:rsid w:val="0076208B"/>
    <w:rsid w:val="00763C83"/>
    <w:rsid w:val="0076412B"/>
    <w:rsid w:val="00764BDD"/>
    <w:rsid w:val="00767B2C"/>
    <w:rsid w:val="007744F3"/>
    <w:rsid w:val="00775C13"/>
    <w:rsid w:val="00775CCF"/>
    <w:rsid w:val="00782105"/>
    <w:rsid w:val="007839BC"/>
    <w:rsid w:val="00784772"/>
    <w:rsid w:val="00790061"/>
    <w:rsid w:val="00793353"/>
    <w:rsid w:val="0079464F"/>
    <w:rsid w:val="0079745D"/>
    <w:rsid w:val="00797543"/>
    <w:rsid w:val="00797FA6"/>
    <w:rsid w:val="007A4711"/>
    <w:rsid w:val="007A515A"/>
    <w:rsid w:val="007A5B66"/>
    <w:rsid w:val="007A6BEF"/>
    <w:rsid w:val="007A779F"/>
    <w:rsid w:val="007B14E6"/>
    <w:rsid w:val="007B183E"/>
    <w:rsid w:val="007B33EC"/>
    <w:rsid w:val="007B3FCD"/>
    <w:rsid w:val="007B5394"/>
    <w:rsid w:val="007B5674"/>
    <w:rsid w:val="007B58F9"/>
    <w:rsid w:val="007C161F"/>
    <w:rsid w:val="007C21DB"/>
    <w:rsid w:val="007C4887"/>
    <w:rsid w:val="007C4F5D"/>
    <w:rsid w:val="007D1542"/>
    <w:rsid w:val="007D1D9C"/>
    <w:rsid w:val="007D2378"/>
    <w:rsid w:val="007D409C"/>
    <w:rsid w:val="007D4117"/>
    <w:rsid w:val="007D4425"/>
    <w:rsid w:val="007D4AE8"/>
    <w:rsid w:val="007D6C7D"/>
    <w:rsid w:val="007E1090"/>
    <w:rsid w:val="007E1235"/>
    <w:rsid w:val="007E2AB8"/>
    <w:rsid w:val="007E751A"/>
    <w:rsid w:val="007E7F9B"/>
    <w:rsid w:val="007F0549"/>
    <w:rsid w:val="007F1145"/>
    <w:rsid w:val="007F1F93"/>
    <w:rsid w:val="007F2133"/>
    <w:rsid w:val="007F265F"/>
    <w:rsid w:val="007F2AE9"/>
    <w:rsid w:val="007F3646"/>
    <w:rsid w:val="007F472C"/>
    <w:rsid w:val="007F4D25"/>
    <w:rsid w:val="007F6EB7"/>
    <w:rsid w:val="00801A79"/>
    <w:rsid w:val="00804095"/>
    <w:rsid w:val="00805D3C"/>
    <w:rsid w:val="00806718"/>
    <w:rsid w:val="00810C60"/>
    <w:rsid w:val="00811365"/>
    <w:rsid w:val="00811409"/>
    <w:rsid w:val="00812EF6"/>
    <w:rsid w:val="00813BE8"/>
    <w:rsid w:val="00813DEE"/>
    <w:rsid w:val="00814773"/>
    <w:rsid w:val="00814AF9"/>
    <w:rsid w:val="0081531F"/>
    <w:rsid w:val="00815BDF"/>
    <w:rsid w:val="00816EC1"/>
    <w:rsid w:val="00820041"/>
    <w:rsid w:val="0082059B"/>
    <w:rsid w:val="00821113"/>
    <w:rsid w:val="00821241"/>
    <w:rsid w:val="00822AFF"/>
    <w:rsid w:val="008237FF"/>
    <w:rsid w:val="00823C18"/>
    <w:rsid w:val="008247A7"/>
    <w:rsid w:val="008252D5"/>
    <w:rsid w:val="00825830"/>
    <w:rsid w:val="00826054"/>
    <w:rsid w:val="008271A5"/>
    <w:rsid w:val="008279F8"/>
    <w:rsid w:val="008279FE"/>
    <w:rsid w:val="00827C38"/>
    <w:rsid w:val="0083093F"/>
    <w:rsid w:val="0083360A"/>
    <w:rsid w:val="008339BA"/>
    <w:rsid w:val="00833E0A"/>
    <w:rsid w:val="008342DB"/>
    <w:rsid w:val="00835C0E"/>
    <w:rsid w:val="0084089F"/>
    <w:rsid w:val="00840B4F"/>
    <w:rsid w:val="00841154"/>
    <w:rsid w:val="00841FF4"/>
    <w:rsid w:val="0084233A"/>
    <w:rsid w:val="00843D1A"/>
    <w:rsid w:val="00844312"/>
    <w:rsid w:val="008445EF"/>
    <w:rsid w:val="00845DCC"/>
    <w:rsid w:val="00846397"/>
    <w:rsid w:val="00847EF9"/>
    <w:rsid w:val="008527A5"/>
    <w:rsid w:val="008545CF"/>
    <w:rsid w:val="008562EC"/>
    <w:rsid w:val="008567DA"/>
    <w:rsid w:val="00860153"/>
    <w:rsid w:val="00860EA8"/>
    <w:rsid w:val="00861296"/>
    <w:rsid w:val="00862DC2"/>
    <w:rsid w:val="008638A9"/>
    <w:rsid w:val="00865837"/>
    <w:rsid w:val="00865989"/>
    <w:rsid w:val="00866475"/>
    <w:rsid w:val="00867E43"/>
    <w:rsid w:val="00870B9A"/>
    <w:rsid w:val="008716F7"/>
    <w:rsid w:val="0087295C"/>
    <w:rsid w:val="00875986"/>
    <w:rsid w:val="00877E96"/>
    <w:rsid w:val="00880B2A"/>
    <w:rsid w:val="00881583"/>
    <w:rsid w:val="00881B22"/>
    <w:rsid w:val="008831B6"/>
    <w:rsid w:val="00883499"/>
    <w:rsid w:val="00883CAB"/>
    <w:rsid w:val="00884723"/>
    <w:rsid w:val="00885C44"/>
    <w:rsid w:val="00886B91"/>
    <w:rsid w:val="00886C9A"/>
    <w:rsid w:val="00886E93"/>
    <w:rsid w:val="0089139C"/>
    <w:rsid w:val="00892083"/>
    <w:rsid w:val="00892EF9"/>
    <w:rsid w:val="008930A9"/>
    <w:rsid w:val="0089386B"/>
    <w:rsid w:val="00893AD7"/>
    <w:rsid w:val="00896282"/>
    <w:rsid w:val="00896E90"/>
    <w:rsid w:val="008A02CD"/>
    <w:rsid w:val="008A209B"/>
    <w:rsid w:val="008A2A13"/>
    <w:rsid w:val="008A2FA2"/>
    <w:rsid w:val="008A3C2E"/>
    <w:rsid w:val="008A6FAB"/>
    <w:rsid w:val="008B01AA"/>
    <w:rsid w:val="008B0BF5"/>
    <w:rsid w:val="008B1A84"/>
    <w:rsid w:val="008B2491"/>
    <w:rsid w:val="008B6E88"/>
    <w:rsid w:val="008C0A79"/>
    <w:rsid w:val="008C0B0A"/>
    <w:rsid w:val="008C277F"/>
    <w:rsid w:val="008C3276"/>
    <w:rsid w:val="008C3694"/>
    <w:rsid w:val="008C61F9"/>
    <w:rsid w:val="008D1829"/>
    <w:rsid w:val="008D3239"/>
    <w:rsid w:val="008D3272"/>
    <w:rsid w:val="008D40C4"/>
    <w:rsid w:val="008E0B7A"/>
    <w:rsid w:val="008E1422"/>
    <w:rsid w:val="008E1601"/>
    <w:rsid w:val="008E1A51"/>
    <w:rsid w:val="008E3241"/>
    <w:rsid w:val="008E3B9D"/>
    <w:rsid w:val="008E5B61"/>
    <w:rsid w:val="008F0553"/>
    <w:rsid w:val="008F1005"/>
    <w:rsid w:val="008F1985"/>
    <w:rsid w:val="008F3EEA"/>
    <w:rsid w:val="008F55B4"/>
    <w:rsid w:val="008F5E46"/>
    <w:rsid w:val="00900F6E"/>
    <w:rsid w:val="009037B2"/>
    <w:rsid w:val="00905CD6"/>
    <w:rsid w:val="00913160"/>
    <w:rsid w:val="009133CF"/>
    <w:rsid w:val="00913C5A"/>
    <w:rsid w:val="00917E6C"/>
    <w:rsid w:val="009217F6"/>
    <w:rsid w:val="0092180A"/>
    <w:rsid w:val="00921AFB"/>
    <w:rsid w:val="00922176"/>
    <w:rsid w:val="00922B8B"/>
    <w:rsid w:val="009239FB"/>
    <w:rsid w:val="00925B46"/>
    <w:rsid w:val="009269D6"/>
    <w:rsid w:val="00927278"/>
    <w:rsid w:val="0093075D"/>
    <w:rsid w:val="0093154A"/>
    <w:rsid w:val="00932B02"/>
    <w:rsid w:val="00933853"/>
    <w:rsid w:val="00934310"/>
    <w:rsid w:val="0093482A"/>
    <w:rsid w:val="0093486B"/>
    <w:rsid w:val="00935EC8"/>
    <w:rsid w:val="00936898"/>
    <w:rsid w:val="00936DB4"/>
    <w:rsid w:val="0094095C"/>
    <w:rsid w:val="00940F2E"/>
    <w:rsid w:val="009419E7"/>
    <w:rsid w:val="00941ACD"/>
    <w:rsid w:val="00946A73"/>
    <w:rsid w:val="00947663"/>
    <w:rsid w:val="009501D4"/>
    <w:rsid w:val="0095267A"/>
    <w:rsid w:val="00954157"/>
    <w:rsid w:val="00954A4A"/>
    <w:rsid w:val="0095584B"/>
    <w:rsid w:val="00955D3F"/>
    <w:rsid w:val="00956B6C"/>
    <w:rsid w:val="009626D2"/>
    <w:rsid w:val="00962AB4"/>
    <w:rsid w:val="00963174"/>
    <w:rsid w:val="009638A9"/>
    <w:rsid w:val="00963A9E"/>
    <w:rsid w:val="00964A81"/>
    <w:rsid w:val="00964B41"/>
    <w:rsid w:val="00964FF2"/>
    <w:rsid w:val="00965F5F"/>
    <w:rsid w:val="0096620E"/>
    <w:rsid w:val="0097013A"/>
    <w:rsid w:val="00970916"/>
    <w:rsid w:val="009713BE"/>
    <w:rsid w:val="00972057"/>
    <w:rsid w:val="0097270B"/>
    <w:rsid w:val="0097389B"/>
    <w:rsid w:val="00973FEF"/>
    <w:rsid w:val="00977DCA"/>
    <w:rsid w:val="00983277"/>
    <w:rsid w:val="009838BC"/>
    <w:rsid w:val="00986019"/>
    <w:rsid w:val="009861E8"/>
    <w:rsid w:val="0098622B"/>
    <w:rsid w:val="00986A94"/>
    <w:rsid w:val="009873EA"/>
    <w:rsid w:val="00990AEE"/>
    <w:rsid w:val="009919E4"/>
    <w:rsid w:val="00991DC9"/>
    <w:rsid w:val="00993615"/>
    <w:rsid w:val="009A2FA2"/>
    <w:rsid w:val="009A3446"/>
    <w:rsid w:val="009A37F3"/>
    <w:rsid w:val="009A3845"/>
    <w:rsid w:val="009A62F2"/>
    <w:rsid w:val="009B0A4F"/>
    <w:rsid w:val="009B1893"/>
    <w:rsid w:val="009B3DCF"/>
    <w:rsid w:val="009B3F25"/>
    <w:rsid w:val="009B51E5"/>
    <w:rsid w:val="009B62AA"/>
    <w:rsid w:val="009B75E9"/>
    <w:rsid w:val="009C08B1"/>
    <w:rsid w:val="009C1802"/>
    <w:rsid w:val="009C2260"/>
    <w:rsid w:val="009C31A6"/>
    <w:rsid w:val="009C4920"/>
    <w:rsid w:val="009C4AD6"/>
    <w:rsid w:val="009C52C2"/>
    <w:rsid w:val="009C55E4"/>
    <w:rsid w:val="009C56D8"/>
    <w:rsid w:val="009C6F71"/>
    <w:rsid w:val="009C72E4"/>
    <w:rsid w:val="009C7DDC"/>
    <w:rsid w:val="009D0D70"/>
    <w:rsid w:val="009D25ED"/>
    <w:rsid w:val="009D2988"/>
    <w:rsid w:val="009D5CD2"/>
    <w:rsid w:val="009D6335"/>
    <w:rsid w:val="009D6DD9"/>
    <w:rsid w:val="009E0183"/>
    <w:rsid w:val="009E179F"/>
    <w:rsid w:val="009E2E93"/>
    <w:rsid w:val="009E4009"/>
    <w:rsid w:val="009E415E"/>
    <w:rsid w:val="009E5AF7"/>
    <w:rsid w:val="009E64A7"/>
    <w:rsid w:val="009F113E"/>
    <w:rsid w:val="009F2FE3"/>
    <w:rsid w:val="009F3937"/>
    <w:rsid w:val="009F3E06"/>
    <w:rsid w:val="009F3EDE"/>
    <w:rsid w:val="009F56F3"/>
    <w:rsid w:val="00A003E2"/>
    <w:rsid w:val="00A01FC6"/>
    <w:rsid w:val="00A02E94"/>
    <w:rsid w:val="00A035E0"/>
    <w:rsid w:val="00A03881"/>
    <w:rsid w:val="00A06332"/>
    <w:rsid w:val="00A064D6"/>
    <w:rsid w:val="00A06F7A"/>
    <w:rsid w:val="00A06FC0"/>
    <w:rsid w:val="00A10FD3"/>
    <w:rsid w:val="00A1152F"/>
    <w:rsid w:val="00A130EC"/>
    <w:rsid w:val="00A13275"/>
    <w:rsid w:val="00A13E66"/>
    <w:rsid w:val="00A15C61"/>
    <w:rsid w:val="00A15E67"/>
    <w:rsid w:val="00A1765E"/>
    <w:rsid w:val="00A2132C"/>
    <w:rsid w:val="00A21AB3"/>
    <w:rsid w:val="00A231B0"/>
    <w:rsid w:val="00A26BFC"/>
    <w:rsid w:val="00A2727E"/>
    <w:rsid w:val="00A30DA7"/>
    <w:rsid w:val="00A33871"/>
    <w:rsid w:val="00A34AA3"/>
    <w:rsid w:val="00A34C88"/>
    <w:rsid w:val="00A3574E"/>
    <w:rsid w:val="00A375AA"/>
    <w:rsid w:val="00A405DE"/>
    <w:rsid w:val="00A41204"/>
    <w:rsid w:val="00A41B79"/>
    <w:rsid w:val="00A44CF8"/>
    <w:rsid w:val="00A44D9C"/>
    <w:rsid w:val="00A50A0E"/>
    <w:rsid w:val="00A51960"/>
    <w:rsid w:val="00A536D9"/>
    <w:rsid w:val="00A53FB1"/>
    <w:rsid w:val="00A5544A"/>
    <w:rsid w:val="00A57F5A"/>
    <w:rsid w:val="00A609F7"/>
    <w:rsid w:val="00A66F9A"/>
    <w:rsid w:val="00A67CB7"/>
    <w:rsid w:val="00A67EAA"/>
    <w:rsid w:val="00A701AE"/>
    <w:rsid w:val="00A704DC"/>
    <w:rsid w:val="00A736A6"/>
    <w:rsid w:val="00A73868"/>
    <w:rsid w:val="00A739B5"/>
    <w:rsid w:val="00A74F78"/>
    <w:rsid w:val="00A76E71"/>
    <w:rsid w:val="00A80931"/>
    <w:rsid w:val="00A80E2E"/>
    <w:rsid w:val="00A8170B"/>
    <w:rsid w:val="00A81EE4"/>
    <w:rsid w:val="00A827A4"/>
    <w:rsid w:val="00A82EA5"/>
    <w:rsid w:val="00A831DC"/>
    <w:rsid w:val="00A83F6F"/>
    <w:rsid w:val="00A84732"/>
    <w:rsid w:val="00A84CA8"/>
    <w:rsid w:val="00A855D0"/>
    <w:rsid w:val="00A87759"/>
    <w:rsid w:val="00A87840"/>
    <w:rsid w:val="00A92E25"/>
    <w:rsid w:val="00A93897"/>
    <w:rsid w:val="00A94821"/>
    <w:rsid w:val="00A94AEC"/>
    <w:rsid w:val="00A96634"/>
    <w:rsid w:val="00A96C88"/>
    <w:rsid w:val="00A9755E"/>
    <w:rsid w:val="00AA0220"/>
    <w:rsid w:val="00AA13E9"/>
    <w:rsid w:val="00AA184A"/>
    <w:rsid w:val="00AA2A9F"/>
    <w:rsid w:val="00AA2E61"/>
    <w:rsid w:val="00AA35A0"/>
    <w:rsid w:val="00AA3765"/>
    <w:rsid w:val="00AA3F79"/>
    <w:rsid w:val="00AA5648"/>
    <w:rsid w:val="00AB1585"/>
    <w:rsid w:val="00AB34FE"/>
    <w:rsid w:val="00AB4135"/>
    <w:rsid w:val="00AB500F"/>
    <w:rsid w:val="00AB59D5"/>
    <w:rsid w:val="00AB5AF9"/>
    <w:rsid w:val="00AB77DC"/>
    <w:rsid w:val="00AC1102"/>
    <w:rsid w:val="00AC12F3"/>
    <w:rsid w:val="00AC15E0"/>
    <w:rsid w:val="00AC1E09"/>
    <w:rsid w:val="00AC314A"/>
    <w:rsid w:val="00AC3C97"/>
    <w:rsid w:val="00AC44BF"/>
    <w:rsid w:val="00AC4C8C"/>
    <w:rsid w:val="00AC5214"/>
    <w:rsid w:val="00AC5373"/>
    <w:rsid w:val="00AC559E"/>
    <w:rsid w:val="00AC68C7"/>
    <w:rsid w:val="00AC784C"/>
    <w:rsid w:val="00AC7BCB"/>
    <w:rsid w:val="00AC7C41"/>
    <w:rsid w:val="00AD0D39"/>
    <w:rsid w:val="00AD1547"/>
    <w:rsid w:val="00AD215C"/>
    <w:rsid w:val="00AD342C"/>
    <w:rsid w:val="00AD49D0"/>
    <w:rsid w:val="00AD4FF2"/>
    <w:rsid w:val="00AD5654"/>
    <w:rsid w:val="00AD64E8"/>
    <w:rsid w:val="00AE122B"/>
    <w:rsid w:val="00AE19D1"/>
    <w:rsid w:val="00AE57B5"/>
    <w:rsid w:val="00AE6A3A"/>
    <w:rsid w:val="00AE6ED2"/>
    <w:rsid w:val="00AF2DFB"/>
    <w:rsid w:val="00AF4378"/>
    <w:rsid w:val="00AF527A"/>
    <w:rsid w:val="00AF6AB7"/>
    <w:rsid w:val="00AF737A"/>
    <w:rsid w:val="00B00B8E"/>
    <w:rsid w:val="00B0159D"/>
    <w:rsid w:val="00B021AC"/>
    <w:rsid w:val="00B0341B"/>
    <w:rsid w:val="00B13159"/>
    <w:rsid w:val="00B134D5"/>
    <w:rsid w:val="00B14265"/>
    <w:rsid w:val="00B14F4E"/>
    <w:rsid w:val="00B150A2"/>
    <w:rsid w:val="00B161EF"/>
    <w:rsid w:val="00B163B5"/>
    <w:rsid w:val="00B17AC3"/>
    <w:rsid w:val="00B21CF9"/>
    <w:rsid w:val="00B23184"/>
    <w:rsid w:val="00B247F7"/>
    <w:rsid w:val="00B24ED2"/>
    <w:rsid w:val="00B25ACE"/>
    <w:rsid w:val="00B26BF8"/>
    <w:rsid w:val="00B2718D"/>
    <w:rsid w:val="00B30366"/>
    <w:rsid w:val="00B304A6"/>
    <w:rsid w:val="00B30ACD"/>
    <w:rsid w:val="00B30B01"/>
    <w:rsid w:val="00B33772"/>
    <w:rsid w:val="00B348CC"/>
    <w:rsid w:val="00B35C57"/>
    <w:rsid w:val="00B36814"/>
    <w:rsid w:val="00B378DB"/>
    <w:rsid w:val="00B4107F"/>
    <w:rsid w:val="00B426D4"/>
    <w:rsid w:val="00B428BD"/>
    <w:rsid w:val="00B43484"/>
    <w:rsid w:val="00B44BCE"/>
    <w:rsid w:val="00B4607A"/>
    <w:rsid w:val="00B50B49"/>
    <w:rsid w:val="00B50E1D"/>
    <w:rsid w:val="00B51AAF"/>
    <w:rsid w:val="00B52092"/>
    <w:rsid w:val="00B52792"/>
    <w:rsid w:val="00B5327F"/>
    <w:rsid w:val="00B53463"/>
    <w:rsid w:val="00B54436"/>
    <w:rsid w:val="00B55763"/>
    <w:rsid w:val="00B567AC"/>
    <w:rsid w:val="00B57B11"/>
    <w:rsid w:val="00B63555"/>
    <w:rsid w:val="00B63EC4"/>
    <w:rsid w:val="00B65045"/>
    <w:rsid w:val="00B6552B"/>
    <w:rsid w:val="00B66052"/>
    <w:rsid w:val="00B661B4"/>
    <w:rsid w:val="00B66E5E"/>
    <w:rsid w:val="00B7021B"/>
    <w:rsid w:val="00B7208B"/>
    <w:rsid w:val="00B72A07"/>
    <w:rsid w:val="00B73070"/>
    <w:rsid w:val="00B74BD0"/>
    <w:rsid w:val="00B75039"/>
    <w:rsid w:val="00B7643A"/>
    <w:rsid w:val="00B76CA8"/>
    <w:rsid w:val="00B77CB3"/>
    <w:rsid w:val="00B841A0"/>
    <w:rsid w:val="00B84510"/>
    <w:rsid w:val="00B862A1"/>
    <w:rsid w:val="00B865DE"/>
    <w:rsid w:val="00B90556"/>
    <w:rsid w:val="00B918AE"/>
    <w:rsid w:val="00B925F4"/>
    <w:rsid w:val="00B926A2"/>
    <w:rsid w:val="00B93A0E"/>
    <w:rsid w:val="00B94EBB"/>
    <w:rsid w:val="00B95493"/>
    <w:rsid w:val="00B95C99"/>
    <w:rsid w:val="00B9605C"/>
    <w:rsid w:val="00B9683E"/>
    <w:rsid w:val="00B96DA6"/>
    <w:rsid w:val="00B96ECB"/>
    <w:rsid w:val="00BA0210"/>
    <w:rsid w:val="00BA0466"/>
    <w:rsid w:val="00BA1993"/>
    <w:rsid w:val="00BA25D8"/>
    <w:rsid w:val="00BA355F"/>
    <w:rsid w:val="00BA3C19"/>
    <w:rsid w:val="00BB0C39"/>
    <w:rsid w:val="00BB22B4"/>
    <w:rsid w:val="00BB3019"/>
    <w:rsid w:val="00BB37ED"/>
    <w:rsid w:val="00BC057F"/>
    <w:rsid w:val="00BC2AFC"/>
    <w:rsid w:val="00BC3EFD"/>
    <w:rsid w:val="00BC4421"/>
    <w:rsid w:val="00BC66F5"/>
    <w:rsid w:val="00BC6C8D"/>
    <w:rsid w:val="00BC6E70"/>
    <w:rsid w:val="00BC70B4"/>
    <w:rsid w:val="00BD1514"/>
    <w:rsid w:val="00BD1E07"/>
    <w:rsid w:val="00BD1FD3"/>
    <w:rsid w:val="00BD2F04"/>
    <w:rsid w:val="00BD3727"/>
    <w:rsid w:val="00BD46A9"/>
    <w:rsid w:val="00BD4B3C"/>
    <w:rsid w:val="00BD61B0"/>
    <w:rsid w:val="00BD7012"/>
    <w:rsid w:val="00BE2114"/>
    <w:rsid w:val="00BE443F"/>
    <w:rsid w:val="00BE5D4B"/>
    <w:rsid w:val="00BE706F"/>
    <w:rsid w:val="00BE7A0F"/>
    <w:rsid w:val="00BF0A51"/>
    <w:rsid w:val="00BF17B4"/>
    <w:rsid w:val="00BF2D5C"/>
    <w:rsid w:val="00BF59CB"/>
    <w:rsid w:val="00BF6157"/>
    <w:rsid w:val="00C0056E"/>
    <w:rsid w:val="00C013B8"/>
    <w:rsid w:val="00C01464"/>
    <w:rsid w:val="00C026AB"/>
    <w:rsid w:val="00C05FA3"/>
    <w:rsid w:val="00C06D0F"/>
    <w:rsid w:val="00C07FDC"/>
    <w:rsid w:val="00C1102B"/>
    <w:rsid w:val="00C1391A"/>
    <w:rsid w:val="00C201ED"/>
    <w:rsid w:val="00C202B0"/>
    <w:rsid w:val="00C202B6"/>
    <w:rsid w:val="00C203D1"/>
    <w:rsid w:val="00C20D91"/>
    <w:rsid w:val="00C20E49"/>
    <w:rsid w:val="00C23F65"/>
    <w:rsid w:val="00C240B3"/>
    <w:rsid w:val="00C24922"/>
    <w:rsid w:val="00C257E7"/>
    <w:rsid w:val="00C27479"/>
    <w:rsid w:val="00C27F71"/>
    <w:rsid w:val="00C30ECA"/>
    <w:rsid w:val="00C30F94"/>
    <w:rsid w:val="00C33E04"/>
    <w:rsid w:val="00C345CB"/>
    <w:rsid w:val="00C34D3B"/>
    <w:rsid w:val="00C40A62"/>
    <w:rsid w:val="00C425CD"/>
    <w:rsid w:val="00C460B2"/>
    <w:rsid w:val="00C52509"/>
    <w:rsid w:val="00C54DEE"/>
    <w:rsid w:val="00C611EC"/>
    <w:rsid w:val="00C61C28"/>
    <w:rsid w:val="00C628A3"/>
    <w:rsid w:val="00C63955"/>
    <w:rsid w:val="00C65570"/>
    <w:rsid w:val="00C65F58"/>
    <w:rsid w:val="00C66AFF"/>
    <w:rsid w:val="00C67473"/>
    <w:rsid w:val="00C72245"/>
    <w:rsid w:val="00C73A13"/>
    <w:rsid w:val="00C752AC"/>
    <w:rsid w:val="00C75444"/>
    <w:rsid w:val="00C75AEA"/>
    <w:rsid w:val="00C76261"/>
    <w:rsid w:val="00C76332"/>
    <w:rsid w:val="00C767C2"/>
    <w:rsid w:val="00C77B59"/>
    <w:rsid w:val="00C77EB7"/>
    <w:rsid w:val="00C811E1"/>
    <w:rsid w:val="00C82B0D"/>
    <w:rsid w:val="00C8386A"/>
    <w:rsid w:val="00C83C71"/>
    <w:rsid w:val="00C8491F"/>
    <w:rsid w:val="00C9187B"/>
    <w:rsid w:val="00C92E4E"/>
    <w:rsid w:val="00C93989"/>
    <w:rsid w:val="00C93CF2"/>
    <w:rsid w:val="00C96370"/>
    <w:rsid w:val="00C96CD3"/>
    <w:rsid w:val="00C97342"/>
    <w:rsid w:val="00C97824"/>
    <w:rsid w:val="00CA0158"/>
    <w:rsid w:val="00CA02FF"/>
    <w:rsid w:val="00CA0310"/>
    <w:rsid w:val="00CA0734"/>
    <w:rsid w:val="00CA0958"/>
    <w:rsid w:val="00CA11CD"/>
    <w:rsid w:val="00CA22DB"/>
    <w:rsid w:val="00CA243F"/>
    <w:rsid w:val="00CA30DE"/>
    <w:rsid w:val="00CA4A4C"/>
    <w:rsid w:val="00CA5502"/>
    <w:rsid w:val="00CA6699"/>
    <w:rsid w:val="00CA715B"/>
    <w:rsid w:val="00CB1C12"/>
    <w:rsid w:val="00CB4517"/>
    <w:rsid w:val="00CB5A1C"/>
    <w:rsid w:val="00CB5A63"/>
    <w:rsid w:val="00CB703A"/>
    <w:rsid w:val="00CB7FC9"/>
    <w:rsid w:val="00CC37DB"/>
    <w:rsid w:val="00CC3C2F"/>
    <w:rsid w:val="00CC4B3F"/>
    <w:rsid w:val="00CC5BF8"/>
    <w:rsid w:val="00CC75BE"/>
    <w:rsid w:val="00CD2BE2"/>
    <w:rsid w:val="00CD4F4C"/>
    <w:rsid w:val="00CD5346"/>
    <w:rsid w:val="00CD5BBF"/>
    <w:rsid w:val="00CD6F4F"/>
    <w:rsid w:val="00CE14C8"/>
    <w:rsid w:val="00CE183A"/>
    <w:rsid w:val="00CE4F46"/>
    <w:rsid w:val="00CE6EF9"/>
    <w:rsid w:val="00CE6F15"/>
    <w:rsid w:val="00CF0128"/>
    <w:rsid w:val="00CF02AD"/>
    <w:rsid w:val="00CF04F0"/>
    <w:rsid w:val="00CF0C6A"/>
    <w:rsid w:val="00CF1162"/>
    <w:rsid w:val="00CF1CC0"/>
    <w:rsid w:val="00CF4E8B"/>
    <w:rsid w:val="00CF5964"/>
    <w:rsid w:val="00CF5FDC"/>
    <w:rsid w:val="00CF7BDA"/>
    <w:rsid w:val="00CF7CC1"/>
    <w:rsid w:val="00D0036A"/>
    <w:rsid w:val="00D00AA3"/>
    <w:rsid w:val="00D0537C"/>
    <w:rsid w:val="00D06C72"/>
    <w:rsid w:val="00D10B31"/>
    <w:rsid w:val="00D11939"/>
    <w:rsid w:val="00D12B77"/>
    <w:rsid w:val="00D12BCF"/>
    <w:rsid w:val="00D15F73"/>
    <w:rsid w:val="00D17935"/>
    <w:rsid w:val="00D21B76"/>
    <w:rsid w:val="00D22436"/>
    <w:rsid w:val="00D224A0"/>
    <w:rsid w:val="00D25D72"/>
    <w:rsid w:val="00D27473"/>
    <w:rsid w:val="00D27CD3"/>
    <w:rsid w:val="00D3312C"/>
    <w:rsid w:val="00D33471"/>
    <w:rsid w:val="00D34754"/>
    <w:rsid w:val="00D35180"/>
    <w:rsid w:val="00D3603B"/>
    <w:rsid w:val="00D373A3"/>
    <w:rsid w:val="00D377BB"/>
    <w:rsid w:val="00D379DA"/>
    <w:rsid w:val="00D37C49"/>
    <w:rsid w:val="00D428AE"/>
    <w:rsid w:val="00D432F1"/>
    <w:rsid w:val="00D438A4"/>
    <w:rsid w:val="00D44423"/>
    <w:rsid w:val="00D4733A"/>
    <w:rsid w:val="00D47C97"/>
    <w:rsid w:val="00D52035"/>
    <w:rsid w:val="00D52B18"/>
    <w:rsid w:val="00D53424"/>
    <w:rsid w:val="00D56B83"/>
    <w:rsid w:val="00D571EB"/>
    <w:rsid w:val="00D60DF7"/>
    <w:rsid w:val="00D6249A"/>
    <w:rsid w:val="00D6331B"/>
    <w:rsid w:val="00D637B2"/>
    <w:rsid w:val="00D643C2"/>
    <w:rsid w:val="00D643F7"/>
    <w:rsid w:val="00D711A2"/>
    <w:rsid w:val="00D71FF5"/>
    <w:rsid w:val="00D75393"/>
    <w:rsid w:val="00D7594F"/>
    <w:rsid w:val="00D77EF0"/>
    <w:rsid w:val="00D8092F"/>
    <w:rsid w:val="00D8491D"/>
    <w:rsid w:val="00D84E84"/>
    <w:rsid w:val="00D8698A"/>
    <w:rsid w:val="00D91F7E"/>
    <w:rsid w:val="00D92993"/>
    <w:rsid w:val="00D92C55"/>
    <w:rsid w:val="00D9397F"/>
    <w:rsid w:val="00D97B6D"/>
    <w:rsid w:val="00DA4CDD"/>
    <w:rsid w:val="00DA669B"/>
    <w:rsid w:val="00DA6701"/>
    <w:rsid w:val="00DB088D"/>
    <w:rsid w:val="00DB309F"/>
    <w:rsid w:val="00DB31E6"/>
    <w:rsid w:val="00DB48DC"/>
    <w:rsid w:val="00DB5027"/>
    <w:rsid w:val="00DB5F68"/>
    <w:rsid w:val="00DB7360"/>
    <w:rsid w:val="00DB7A65"/>
    <w:rsid w:val="00DC2C10"/>
    <w:rsid w:val="00DC2F6D"/>
    <w:rsid w:val="00DC3EBA"/>
    <w:rsid w:val="00DD012B"/>
    <w:rsid w:val="00DD06E6"/>
    <w:rsid w:val="00DD0729"/>
    <w:rsid w:val="00DD30BA"/>
    <w:rsid w:val="00DD3C92"/>
    <w:rsid w:val="00DD41A9"/>
    <w:rsid w:val="00DD4D0A"/>
    <w:rsid w:val="00DD4EE6"/>
    <w:rsid w:val="00DD53CE"/>
    <w:rsid w:val="00DD6765"/>
    <w:rsid w:val="00DD6F04"/>
    <w:rsid w:val="00DD7499"/>
    <w:rsid w:val="00DE1562"/>
    <w:rsid w:val="00DE18BD"/>
    <w:rsid w:val="00DE453F"/>
    <w:rsid w:val="00DE5ADD"/>
    <w:rsid w:val="00DE6049"/>
    <w:rsid w:val="00DE6A5E"/>
    <w:rsid w:val="00DE7304"/>
    <w:rsid w:val="00DE7756"/>
    <w:rsid w:val="00DE78D0"/>
    <w:rsid w:val="00DF03CA"/>
    <w:rsid w:val="00DF0A9E"/>
    <w:rsid w:val="00DF2C7C"/>
    <w:rsid w:val="00DF3F82"/>
    <w:rsid w:val="00DF4D99"/>
    <w:rsid w:val="00DF6D62"/>
    <w:rsid w:val="00DF7563"/>
    <w:rsid w:val="00DF765D"/>
    <w:rsid w:val="00E00D44"/>
    <w:rsid w:val="00E03696"/>
    <w:rsid w:val="00E078A8"/>
    <w:rsid w:val="00E1068C"/>
    <w:rsid w:val="00E1258A"/>
    <w:rsid w:val="00E12DEC"/>
    <w:rsid w:val="00E13373"/>
    <w:rsid w:val="00E16331"/>
    <w:rsid w:val="00E17779"/>
    <w:rsid w:val="00E22944"/>
    <w:rsid w:val="00E22B9B"/>
    <w:rsid w:val="00E23A58"/>
    <w:rsid w:val="00E2606F"/>
    <w:rsid w:val="00E26A7C"/>
    <w:rsid w:val="00E26E08"/>
    <w:rsid w:val="00E30071"/>
    <w:rsid w:val="00E30A89"/>
    <w:rsid w:val="00E30C7C"/>
    <w:rsid w:val="00E30FB0"/>
    <w:rsid w:val="00E318E8"/>
    <w:rsid w:val="00E318FC"/>
    <w:rsid w:val="00E32627"/>
    <w:rsid w:val="00E33FFD"/>
    <w:rsid w:val="00E34F60"/>
    <w:rsid w:val="00E357AE"/>
    <w:rsid w:val="00E359E5"/>
    <w:rsid w:val="00E35C73"/>
    <w:rsid w:val="00E36D7D"/>
    <w:rsid w:val="00E36DCA"/>
    <w:rsid w:val="00E3706B"/>
    <w:rsid w:val="00E37EEA"/>
    <w:rsid w:val="00E4007C"/>
    <w:rsid w:val="00E458BE"/>
    <w:rsid w:val="00E45C32"/>
    <w:rsid w:val="00E477D9"/>
    <w:rsid w:val="00E5235D"/>
    <w:rsid w:val="00E52FA4"/>
    <w:rsid w:val="00E52FDC"/>
    <w:rsid w:val="00E54073"/>
    <w:rsid w:val="00E5458F"/>
    <w:rsid w:val="00E5509C"/>
    <w:rsid w:val="00E55161"/>
    <w:rsid w:val="00E55239"/>
    <w:rsid w:val="00E56AD5"/>
    <w:rsid w:val="00E56BD5"/>
    <w:rsid w:val="00E6238F"/>
    <w:rsid w:val="00E63519"/>
    <w:rsid w:val="00E6382E"/>
    <w:rsid w:val="00E64CF4"/>
    <w:rsid w:val="00E6554E"/>
    <w:rsid w:val="00E65CBA"/>
    <w:rsid w:val="00E7097B"/>
    <w:rsid w:val="00E71859"/>
    <w:rsid w:val="00E71CA8"/>
    <w:rsid w:val="00E73092"/>
    <w:rsid w:val="00E74653"/>
    <w:rsid w:val="00E75B72"/>
    <w:rsid w:val="00E75D3F"/>
    <w:rsid w:val="00E7618B"/>
    <w:rsid w:val="00E76B97"/>
    <w:rsid w:val="00E80C99"/>
    <w:rsid w:val="00E80ECA"/>
    <w:rsid w:val="00E81714"/>
    <w:rsid w:val="00E81C1A"/>
    <w:rsid w:val="00E8467C"/>
    <w:rsid w:val="00E847DD"/>
    <w:rsid w:val="00E855F2"/>
    <w:rsid w:val="00E85707"/>
    <w:rsid w:val="00E86078"/>
    <w:rsid w:val="00E860F6"/>
    <w:rsid w:val="00E8650F"/>
    <w:rsid w:val="00E87B54"/>
    <w:rsid w:val="00E90616"/>
    <w:rsid w:val="00E949C6"/>
    <w:rsid w:val="00E94D99"/>
    <w:rsid w:val="00E96486"/>
    <w:rsid w:val="00E97E26"/>
    <w:rsid w:val="00EA0B24"/>
    <w:rsid w:val="00EA17DC"/>
    <w:rsid w:val="00EA6719"/>
    <w:rsid w:val="00EA6D4A"/>
    <w:rsid w:val="00EB097B"/>
    <w:rsid w:val="00EB17ED"/>
    <w:rsid w:val="00EB5913"/>
    <w:rsid w:val="00EB5E6D"/>
    <w:rsid w:val="00EB653F"/>
    <w:rsid w:val="00EB6F83"/>
    <w:rsid w:val="00EB7294"/>
    <w:rsid w:val="00EC2E50"/>
    <w:rsid w:val="00EC3E6B"/>
    <w:rsid w:val="00EC4806"/>
    <w:rsid w:val="00EC63DE"/>
    <w:rsid w:val="00EC68C8"/>
    <w:rsid w:val="00ED2E8A"/>
    <w:rsid w:val="00ED31A9"/>
    <w:rsid w:val="00ED3282"/>
    <w:rsid w:val="00ED384F"/>
    <w:rsid w:val="00ED3D8C"/>
    <w:rsid w:val="00ED48BA"/>
    <w:rsid w:val="00ED5652"/>
    <w:rsid w:val="00ED7108"/>
    <w:rsid w:val="00ED724A"/>
    <w:rsid w:val="00ED7475"/>
    <w:rsid w:val="00ED7DDF"/>
    <w:rsid w:val="00EE182E"/>
    <w:rsid w:val="00EE19A0"/>
    <w:rsid w:val="00EE2D97"/>
    <w:rsid w:val="00EE31E6"/>
    <w:rsid w:val="00EE444B"/>
    <w:rsid w:val="00EE4498"/>
    <w:rsid w:val="00EE4EC7"/>
    <w:rsid w:val="00EE722B"/>
    <w:rsid w:val="00EE7AAC"/>
    <w:rsid w:val="00EF0438"/>
    <w:rsid w:val="00EF087C"/>
    <w:rsid w:val="00EF2CE7"/>
    <w:rsid w:val="00EF4893"/>
    <w:rsid w:val="00EF7617"/>
    <w:rsid w:val="00F01816"/>
    <w:rsid w:val="00F01941"/>
    <w:rsid w:val="00F01C39"/>
    <w:rsid w:val="00F026C1"/>
    <w:rsid w:val="00F0383D"/>
    <w:rsid w:val="00F0631B"/>
    <w:rsid w:val="00F07879"/>
    <w:rsid w:val="00F079A9"/>
    <w:rsid w:val="00F079B1"/>
    <w:rsid w:val="00F12D93"/>
    <w:rsid w:val="00F1311F"/>
    <w:rsid w:val="00F201D4"/>
    <w:rsid w:val="00F202D6"/>
    <w:rsid w:val="00F210E6"/>
    <w:rsid w:val="00F2164A"/>
    <w:rsid w:val="00F23EE6"/>
    <w:rsid w:val="00F2434C"/>
    <w:rsid w:val="00F2479A"/>
    <w:rsid w:val="00F2502C"/>
    <w:rsid w:val="00F26879"/>
    <w:rsid w:val="00F3310E"/>
    <w:rsid w:val="00F33D03"/>
    <w:rsid w:val="00F342F3"/>
    <w:rsid w:val="00F35742"/>
    <w:rsid w:val="00F363C2"/>
    <w:rsid w:val="00F43C20"/>
    <w:rsid w:val="00F45944"/>
    <w:rsid w:val="00F46E0D"/>
    <w:rsid w:val="00F47992"/>
    <w:rsid w:val="00F52749"/>
    <w:rsid w:val="00F540EE"/>
    <w:rsid w:val="00F542BC"/>
    <w:rsid w:val="00F545F2"/>
    <w:rsid w:val="00F54DA4"/>
    <w:rsid w:val="00F55B2B"/>
    <w:rsid w:val="00F5669A"/>
    <w:rsid w:val="00F5784A"/>
    <w:rsid w:val="00F57B5F"/>
    <w:rsid w:val="00F61618"/>
    <w:rsid w:val="00F62442"/>
    <w:rsid w:val="00F62C21"/>
    <w:rsid w:val="00F62CF9"/>
    <w:rsid w:val="00F71A13"/>
    <w:rsid w:val="00F71C64"/>
    <w:rsid w:val="00F71FDA"/>
    <w:rsid w:val="00F73C84"/>
    <w:rsid w:val="00F74177"/>
    <w:rsid w:val="00F76502"/>
    <w:rsid w:val="00F771CF"/>
    <w:rsid w:val="00F80783"/>
    <w:rsid w:val="00F8229E"/>
    <w:rsid w:val="00F847E7"/>
    <w:rsid w:val="00F862E2"/>
    <w:rsid w:val="00F87DB6"/>
    <w:rsid w:val="00F909D9"/>
    <w:rsid w:val="00F9106E"/>
    <w:rsid w:val="00F927BF"/>
    <w:rsid w:val="00F94CB3"/>
    <w:rsid w:val="00F9507A"/>
    <w:rsid w:val="00F9566A"/>
    <w:rsid w:val="00F956D9"/>
    <w:rsid w:val="00F96F91"/>
    <w:rsid w:val="00F97DB3"/>
    <w:rsid w:val="00FA107B"/>
    <w:rsid w:val="00FA4CA8"/>
    <w:rsid w:val="00FA4F17"/>
    <w:rsid w:val="00FA62C4"/>
    <w:rsid w:val="00FA65DD"/>
    <w:rsid w:val="00FB304F"/>
    <w:rsid w:val="00FB3C35"/>
    <w:rsid w:val="00FB5C24"/>
    <w:rsid w:val="00FB5DA2"/>
    <w:rsid w:val="00FB6B6E"/>
    <w:rsid w:val="00FB6BC4"/>
    <w:rsid w:val="00FC02BE"/>
    <w:rsid w:val="00FC039F"/>
    <w:rsid w:val="00FC0A3A"/>
    <w:rsid w:val="00FC221D"/>
    <w:rsid w:val="00FC412F"/>
    <w:rsid w:val="00FC43D9"/>
    <w:rsid w:val="00FC4B96"/>
    <w:rsid w:val="00FD0C71"/>
    <w:rsid w:val="00FD1891"/>
    <w:rsid w:val="00FD190D"/>
    <w:rsid w:val="00FD37BD"/>
    <w:rsid w:val="00FD428C"/>
    <w:rsid w:val="00FD4616"/>
    <w:rsid w:val="00FD6EE0"/>
    <w:rsid w:val="00FE1B1A"/>
    <w:rsid w:val="00FE25DD"/>
    <w:rsid w:val="00FE2C07"/>
    <w:rsid w:val="00FE4383"/>
    <w:rsid w:val="00FE4422"/>
    <w:rsid w:val="00FE66B7"/>
    <w:rsid w:val="00FF44ED"/>
    <w:rsid w:val="00FF49A4"/>
    <w:rsid w:val="00FF4E32"/>
    <w:rsid w:val="00FF545D"/>
    <w:rsid w:val="00FF5EDD"/>
    <w:rsid w:val="00FF6A27"/>
    <w:rsid w:val="00FF7E1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6DB9110-FDBC-4E8E-926F-6B61DE12AA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2C34"/>
    <w:pPr>
      <w:spacing w:line="480" w:lineRule="auto"/>
      <w:ind w:firstLine="720"/>
    </w:pPr>
    <w:rPr>
      <w:rFonts w:ascii="Times New Roman" w:hAnsi="Times New Roman"/>
      <w:sz w:val="24"/>
      <w:szCs w:val="24"/>
      <w:lang w:eastAsia="en-US"/>
    </w:rPr>
  </w:style>
  <w:style w:type="paragraph" w:styleId="Heading1">
    <w:name w:val="heading 1"/>
    <w:basedOn w:val="Normal"/>
    <w:next w:val="Normal"/>
    <w:link w:val="Heading1Char"/>
    <w:uiPriority w:val="9"/>
    <w:qFormat/>
    <w:rsid w:val="00642C34"/>
    <w:pPr>
      <w:jc w:val="center"/>
      <w:outlineLvl w:val="0"/>
    </w:pPr>
    <w:rPr>
      <w:b/>
    </w:rPr>
  </w:style>
  <w:style w:type="paragraph" w:styleId="Heading2">
    <w:name w:val="heading 2"/>
    <w:basedOn w:val="Normal"/>
    <w:next w:val="Normal"/>
    <w:link w:val="Heading2Char"/>
    <w:uiPriority w:val="9"/>
    <w:unhideWhenUsed/>
    <w:qFormat/>
    <w:rsid w:val="0076208B"/>
    <w:pPr>
      <w:spacing w:after="120"/>
      <w:ind w:firstLine="0"/>
      <w:outlineLvl w:val="1"/>
    </w:pPr>
    <w:rPr>
      <w:b/>
    </w:rPr>
  </w:style>
  <w:style w:type="paragraph" w:styleId="Heading3">
    <w:name w:val="heading 3"/>
    <w:basedOn w:val="Normal"/>
    <w:next w:val="Normal"/>
    <w:link w:val="Heading3Char"/>
    <w:uiPriority w:val="9"/>
    <w:unhideWhenUsed/>
    <w:qFormat/>
    <w:rsid w:val="00642C34"/>
    <w:pPr>
      <w:outlineLvl w:val="2"/>
    </w:pPr>
    <w:rPr>
      <w:b/>
      <w:iCs/>
    </w:rPr>
  </w:style>
  <w:style w:type="paragraph" w:styleId="Heading4">
    <w:name w:val="heading 4"/>
    <w:basedOn w:val="Normal"/>
    <w:next w:val="Normal"/>
    <w:link w:val="Heading4Char"/>
    <w:uiPriority w:val="9"/>
    <w:unhideWhenUsed/>
    <w:qFormat/>
    <w:rsid w:val="00642C34"/>
    <w:pPr>
      <w:outlineLvl w:val="3"/>
    </w:pPr>
    <w:rPr>
      <w:b/>
      <w:i/>
    </w:rPr>
  </w:style>
  <w:style w:type="paragraph" w:styleId="Heading5">
    <w:name w:val="heading 5"/>
    <w:basedOn w:val="Normal"/>
    <w:next w:val="Normal"/>
    <w:link w:val="Heading5Char"/>
    <w:uiPriority w:val="9"/>
    <w:unhideWhenUsed/>
    <w:qFormat/>
    <w:rsid w:val="00642C34"/>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202B0"/>
    <w:pPr>
      <w:tabs>
        <w:tab w:val="center" w:pos="4680"/>
        <w:tab w:val="right" w:pos="9360"/>
      </w:tabs>
      <w:spacing w:line="240" w:lineRule="auto"/>
    </w:pPr>
  </w:style>
  <w:style w:type="character" w:customStyle="1" w:styleId="HeaderChar">
    <w:name w:val="Header Char"/>
    <w:basedOn w:val="DefaultParagraphFont"/>
    <w:link w:val="Header"/>
    <w:uiPriority w:val="99"/>
    <w:rsid w:val="00C202B0"/>
  </w:style>
  <w:style w:type="paragraph" w:styleId="Footer">
    <w:name w:val="footer"/>
    <w:basedOn w:val="Normal"/>
    <w:link w:val="FooterChar"/>
    <w:uiPriority w:val="99"/>
    <w:unhideWhenUsed/>
    <w:rsid w:val="00C202B0"/>
    <w:pPr>
      <w:tabs>
        <w:tab w:val="center" w:pos="4680"/>
        <w:tab w:val="right" w:pos="9360"/>
      </w:tabs>
      <w:spacing w:line="240" w:lineRule="auto"/>
    </w:pPr>
  </w:style>
  <w:style w:type="character" w:customStyle="1" w:styleId="FooterChar">
    <w:name w:val="Footer Char"/>
    <w:basedOn w:val="DefaultParagraphFont"/>
    <w:link w:val="Footer"/>
    <w:uiPriority w:val="99"/>
    <w:rsid w:val="00C202B0"/>
  </w:style>
  <w:style w:type="paragraph" w:styleId="BalloonText">
    <w:name w:val="Balloon Text"/>
    <w:basedOn w:val="Normal"/>
    <w:link w:val="BalloonTextChar"/>
    <w:uiPriority w:val="99"/>
    <w:semiHidden/>
    <w:unhideWhenUsed/>
    <w:rsid w:val="00C202B0"/>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202B0"/>
    <w:rPr>
      <w:rFonts w:ascii="Tahoma" w:hAnsi="Tahoma" w:cs="Tahoma"/>
      <w:sz w:val="16"/>
      <w:szCs w:val="16"/>
    </w:rPr>
  </w:style>
  <w:style w:type="character" w:styleId="Hyperlink">
    <w:name w:val="Hyperlink"/>
    <w:uiPriority w:val="99"/>
    <w:unhideWhenUsed/>
    <w:rsid w:val="003D6230"/>
    <w:rPr>
      <w:color w:val="0000FF"/>
      <w:u w:val="single"/>
    </w:rPr>
  </w:style>
  <w:style w:type="character" w:customStyle="1" w:styleId="Heading1Char">
    <w:name w:val="Heading 1 Char"/>
    <w:link w:val="Heading1"/>
    <w:uiPriority w:val="9"/>
    <w:rsid w:val="00642C34"/>
    <w:rPr>
      <w:rFonts w:ascii="Times New Roman" w:hAnsi="Times New Roman" w:cs="Times New Roman"/>
      <w:b/>
      <w:sz w:val="24"/>
      <w:szCs w:val="24"/>
    </w:rPr>
  </w:style>
  <w:style w:type="character" w:customStyle="1" w:styleId="Heading2Char">
    <w:name w:val="Heading 2 Char"/>
    <w:link w:val="Heading2"/>
    <w:uiPriority w:val="9"/>
    <w:rsid w:val="0076208B"/>
    <w:rPr>
      <w:rFonts w:ascii="Times New Roman" w:hAnsi="Times New Roman" w:cs="Times New Roman"/>
      <w:b/>
      <w:sz w:val="24"/>
      <w:szCs w:val="24"/>
    </w:rPr>
  </w:style>
  <w:style w:type="character" w:customStyle="1" w:styleId="Heading3Char">
    <w:name w:val="Heading 3 Char"/>
    <w:link w:val="Heading3"/>
    <w:uiPriority w:val="9"/>
    <w:rsid w:val="00642C34"/>
    <w:rPr>
      <w:rFonts w:ascii="Times New Roman" w:hAnsi="Times New Roman" w:cs="Times New Roman"/>
      <w:b/>
      <w:iCs/>
      <w:sz w:val="24"/>
      <w:szCs w:val="24"/>
    </w:rPr>
  </w:style>
  <w:style w:type="character" w:customStyle="1" w:styleId="Heading4Char">
    <w:name w:val="Heading 4 Char"/>
    <w:link w:val="Heading4"/>
    <w:uiPriority w:val="9"/>
    <w:rsid w:val="00642C34"/>
    <w:rPr>
      <w:rFonts w:ascii="Times New Roman" w:hAnsi="Times New Roman" w:cs="Times New Roman"/>
      <w:b/>
      <w:i/>
      <w:sz w:val="24"/>
      <w:szCs w:val="24"/>
    </w:rPr>
  </w:style>
  <w:style w:type="character" w:customStyle="1" w:styleId="Heading5Char">
    <w:name w:val="Heading 5 Char"/>
    <w:link w:val="Heading5"/>
    <w:uiPriority w:val="9"/>
    <w:rsid w:val="00642C34"/>
    <w:rPr>
      <w:rFonts w:ascii="Times New Roman" w:hAnsi="Times New Roman" w:cs="Times New Roman"/>
      <w:i/>
      <w:sz w:val="24"/>
      <w:szCs w:val="24"/>
    </w:rPr>
  </w:style>
  <w:style w:type="character" w:styleId="FollowedHyperlink">
    <w:name w:val="FollowedHyperlink"/>
    <w:uiPriority w:val="99"/>
    <w:semiHidden/>
    <w:unhideWhenUsed/>
    <w:rsid w:val="00F73C84"/>
    <w:rPr>
      <w:color w:val="800080"/>
      <w:u w:val="single"/>
    </w:rPr>
  </w:style>
  <w:style w:type="paragraph" w:styleId="TOCHeading">
    <w:name w:val="TOC Heading"/>
    <w:basedOn w:val="Heading1"/>
    <w:next w:val="Normal"/>
    <w:uiPriority w:val="39"/>
    <w:semiHidden/>
    <w:unhideWhenUsed/>
    <w:qFormat/>
    <w:rsid w:val="00F73C84"/>
    <w:pPr>
      <w:keepNext/>
      <w:keepLines/>
      <w:spacing w:before="480" w:line="276" w:lineRule="auto"/>
      <w:ind w:firstLine="0"/>
      <w:jc w:val="left"/>
      <w:outlineLvl w:val="9"/>
    </w:pPr>
    <w:rPr>
      <w:rFonts w:ascii="Cambria" w:eastAsia="SimSun" w:hAnsi="Cambria"/>
      <w:bCs/>
      <w:color w:val="365F91"/>
      <w:sz w:val="28"/>
      <w:szCs w:val="28"/>
    </w:rPr>
  </w:style>
  <w:style w:type="paragraph" w:styleId="TOC1">
    <w:name w:val="toc 1"/>
    <w:basedOn w:val="Normal"/>
    <w:next w:val="Normal"/>
    <w:autoRedefine/>
    <w:uiPriority w:val="39"/>
    <w:unhideWhenUsed/>
    <w:rsid w:val="00F73C84"/>
    <w:pPr>
      <w:spacing w:after="100"/>
    </w:pPr>
  </w:style>
  <w:style w:type="paragraph" w:styleId="TOC2">
    <w:name w:val="toc 2"/>
    <w:basedOn w:val="Normal"/>
    <w:next w:val="Normal"/>
    <w:autoRedefine/>
    <w:uiPriority w:val="39"/>
    <w:unhideWhenUsed/>
    <w:rsid w:val="00F73C84"/>
    <w:pPr>
      <w:spacing w:after="100"/>
      <w:ind w:left="240"/>
    </w:pPr>
  </w:style>
  <w:style w:type="paragraph" w:styleId="TOC3">
    <w:name w:val="toc 3"/>
    <w:basedOn w:val="Normal"/>
    <w:next w:val="Normal"/>
    <w:autoRedefine/>
    <w:uiPriority w:val="39"/>
    <w:unhideWhenUsed/>
    <w:rsid w:val="00F73C84"/>
    <w:pPr>
      <w:spacing w:after="100"/>
      <w:ind w:left="480"/>
    </w:pPr>
  </w:style>
  <w:style w:type="paragraph" w:styleId="ListParagraph">
    <w:name w:val="List Paragraph"/>
    <w:basedOn w:val="Normal"/>
    <w:uiPriority w:val="34"/>
    <w:qFormat/>
    <w:rsid w:val="00C77EB7"/>
    <w:pPr>
      <w:ind w:left="720"/>
      <w:contextualSpacing/>
    </w:pPr>
  </w:style>
  <w:style w:type="character" w:customStyle="1" w:styleId="Mention">
    <w:name w:val="Mention"/>
    <w:uiPriority w:val="99"/>
    <w:semiHidden/>
    <w:unhideWhenUsed/>
    <w:rsid w:val="00DB5027"/>
    <w:rPr>
      <w:color w:val="2B579A"/>
      <w:shd w:val="clear" w:color="auto" w:fill="E6E6E6"/>
    </w:rPr>
  </w:style>
  <w:style w:type="character" w:customStyle="1" w:styleId="apple-converted-space">
    <w:name w:val="apple-converted-space"/>
    <w:basedOn w:val="DefaultParagraphFont"/>
    <w:rsid w:val="004C5C2A"/>
  </w:style>
  <w:style w:type="paragraph" w:customStyle="1" w:styleId="DecimalAligned">
    <w:name w:val="Decimal Aligned"/>
    <w:basedOn w:val="Normal"/>
    <w:uiPriority w:val="40"/>
    <w:qFormat/>
    <w:rsid w:val="00412AF9"/>
    <w:pPr>
      <w:tabs>
        <w:tab w:val="decimal" w:pos="360"/>
      </w:tabs>
      <w:spacing w:after="200" w:line="276" w:lineRule="auto"/>
      <w:ind w:firstLine="0"/>
    </w:pPr>
    <w:rPr>
      <w:rFonts w:ascii="Calibri" w:eastAsia="SimSun" w:hAnsi="Calibri"/>
      <w:sz w:val="22"/>
      <w:szCs w:val="22"/>
    </w:rPr>
  </w:style>
  <w:style w:type="paragraph" w:styleId="FootnoteText">
    <w:name w:val="footnote text"/>
    <w:basedOn w:val="Normal"/>
    <w:link w:val="FootnoteTextChar"/>
    <w:uiPriority w:val="99"/>
    <w:unhideWhenUsed/>
    <w:rsid w:val="00412AF9"/>
    <w:pPr>
      <w:spacing w:line="240" w:lineRule="auto"/>
      <w:ind w:firstLine="0"/>
    </w:pPr>
    <w:rPr>
      <w:rFonts w:ascii="Calibri" w:eastAsia="SimSun" w:hAnsi="Calibri"/>
      <w:sz w:val="20"/>
      <w:szCs w:val="20"/>
    </w:rPr>
  </w:style>
  <w:style w:type="character" w:customStyle="1" w:styleId="FootnoteTextChar">
    <w:name w:val="Footnote Text Char"/>
    <w:link w:val="FootnoteText"/>
    <w:uiPriority w:val="99"/>
    <w:rsid w:val="00412AF9"/>
    <w:rPr>
      <w:rFonts w:ascii="Calibri" w:eastAsia="SimSun" w:hAnsi="Calibri" w:cs="Times New Roman"/>
      <w:lang w:eastAsia="en-US"/>
    </w:rPr>
  </w:style>
  <w:style w:type="character" w:styleId="SubtleEmphasis">
    <w:name w:val="Subtle Emphasis"/>
    <w:uiPriority w:val="19"/>
    <w:qFormat/>
    <w:rsid w:val="00412AF9"/>
    <w:rPr>
      <w:rFonts w:eastAsia="SimSun" w:cs="Times New Roman"/>
      <w:bCs w:val="0"/>
      <w:i/>
      <w:iCs/>
      <w:color w:val="808080"/>
      <w:szCs w:val="22"/>
      <w:lang w:val="en-US"/>
    </w:rPr>
  </w:style>
  <w:style w:type="table" w:styleId="LightShading-Accent1">
    <w:name w:val="Light Shading Accent 1"/>
    <w:basedOn w:val="TableNormal"/>
    <w:uiPriority w:val="60"/>
    <w:rsid w:val="00412AF9"/>
    <w:rPr>
      <w:rFonts w:eastAsia="SimSun"/>
      <w:color w:val="365F91"/>
      <w:sz w:val="22"/>
      <w:szCs w:val="22"/>
      <w:lang w:eastAsia="en-US"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EE4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644C6"/>
    <w:pPr>
      <w:spacing w:before="100" w:beforeAutospacing="1" w:after="100" w:afterAutospacing="1" w:line="240" w:lineRule="auto"/>
      <w:ind w:firstLine="0"/>
    </w:pPr>
    <w:rPr>
      <w:rFonts w:eastAsia="Times New Roman"/>
      <w:lang w:eastAsia="zh-CN"/>
    </w:rPr>
  </w:style>
  <w:style w:type="paragraph" w:styleId="Caption">
    <w:name w:val="caption"/>
    <w:basedOn w:val="Normal"/>
    <w:next w:val="Normal"/>
    <w:uiPriority w:val="35"/>
    <w:unhideWhenUsed/>
    <w:qFormat/>
    <w:rsid w:val="00CF04F0"/>
    <w:pPr>
      <w:spacing w:after="200" w:line="240" w:lineRule="auto"/>
    </w:pPr>
    <w:rPr>
      <w:rFonts w:eastAsia="Batang"/>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77636">
      <w:bodyDiv w:val="1"/>
      <w:marLeft w:val="0"/>
      <w:marRight w:val="0"/>
      <w:marTop w:val="0"/>
      <w:marBottom w:val="0"/>
      <w:divBdr>
        <w:top w:val="none" w:sz="0" w:space="0" w:color="auto"/>
        <w:left w:val="none" w:sz="0" w:space="0" w:color="auto"/>
        <w:bottom w:val="none" w:sz="0" w:space="0" w:color="auto"/>
        <w:right w:val="none" w:sz="0" w:space="0" w:color="auto"/>
      </w:divBdr>
    </w:div>
    <w:div w:id="107511117">
      <w:bodyDiv w:val="1"/>
      <w:marLeft w:val="0"/>
      <w:marRight w:val="0"/>
      <w:marTop w:val="0"/>
      <w:marBottom w:val="0"/>
      <w:divBdr>
        <w:top w:val="none" w:sz="0" w:space="0" w:color="auto"/>
        <w:left w:val="none" w:sz="0" w:space="0" w:color="auto"/>
        <w:bottom w:val="none" w:sz="0" w:space="0" w:color="auto"/>
        <w:right w:val="none" w:sz="0" w:space="0" w:color="auto"/>
      </w:divBdr>
      <w:divsChild>
        <w:div w:id="1373725329">
          <w:marLeft w:val="0"/>
          <w:marRight w:val="0"/>
          <w:marTop w:val="0"/>
          <w:marBottom w:val="0"/>
          <w:divBdr>
            <w:top w:val="none" w:sz="0" w:space="0" w:color="auto"/>
            <w:left w:val="none" w:sz="0" w:space="0" w:color="auto"/>
            <w:bottom w:val="none" w:sz="0" w:space="0" w:color="auto"/>
            <w:right w:val="none" w:sz="0" w:space="0" w:color="auto"/>
          </w:divBdr>
        </w:div>
        <w:div w:id="2137872023">
          <w:marLeft w:val="0"/>
          <w:marRight w:val="0"/>
          <w:marTop w:val="0"/>
          <w:marBottom w:val="0"/>
          <w:divBdr>
            <w:top w:val="none" w:sz="0" w:space="0" w:color="auto"/>
            <w:left w:val="none" w:sz="0" w:space="0" w:color="auto"/>
            <w:bottom w:val="none" w:sz="0" w:space="0" w:color="auto"/>
            <w:right w:val="none" w:sz="0" w:space="0" w:color="auto"/>
          </w:divBdr>
        </w:div>
      </w:divsChild>
    </w:div>
    <w:div w:id="1145858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01</TotalTime>
  <Pages>24</Pages>
  <Words>5924</Words>
  <Characters>33773</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Career Education Corporation</Company>
  <LinksUpToDate>false</LinksUpToDate>
  <CharactersWithSpaces>39618</CharactersWithSpaces>
  <SharedDoc>false</SharedDoc>
  <HLinks>
    <vt:vector size="132" baseType="variant">
      <vt:variant>
        <vt:i4>1900552</vt:i4>
      </vt:variant>
      <vt:variant>
        <vt:i4>120</vt:i4>
      </vt:variant>
      <vt:variant>
        <vt:i4>0</vt:i4>
      </vt:variant>
      <vt:variant>
        <vt:i4>5</vt:i4>
      </vt:variant>
      <vt:variant>
        <vt:lpwstr>http://www.oracle.com/us/dm/oracle-virtual-networking-pdf-1979752.pdf</vt:lpwstr>
      </vt:variant>
      <vt:variant>
        <vt:lpwstr/>
      </vt:variant>
      <vt:variant>
        <vt:i4>3080295</vt:i4>
      </vt:variant>
      <vt:variant>
        <vt:i4>117</vt:i4>
      </vt:variant>
      <vt:variant>
        <vt:i4>0</vt:i4>
      </vt:variant>
      <vt:variant>
        <vt:i4>5</vt:i4>
      </vt:variant>
      <vt:variant>
        <vt:lpwstr>http://www.networkworld.com/article/2973610/software-defined-networking/opportunities-and-challenges-with-sdn.html</vt:lpwstr>
      </vt:variant>
      <vt:variant>
        <vt:lpwstr/>
      </vt:variant>
      <vt:variant>
        <vt:i4>1900548</vt:i4>
      </vt:variant>
      <vt:variant>
        <vt:i4>114</vt:i4>
      </vt:variant>
      <vt:variant>
        <vt:i4>0</vt:i4>
      </vt:variant>
      <vt:variant>
        <vt:i4>5</vt:i4>
      </vt:variant>
      <vt:variant>
        <vt:lpwstr>https://www.opennetworking.org/images/stories/downloads/sdn-resources/technical-reports/SDN-architecture-overview-1.0.pdf</vt:lpwstr>
      </vt:variant>
      <vt:variant>
        <vt:lpwstr/>
      </vt:variant>
      <vt:variant>
        <vt:i4>524318</vt:i4>
      </vt:variant>
      <vt:variant>
        <vt:i4>111</vt:i4>
      </vt:variant>
      <vt:variant>
        <vt:i4>0</vt:i4>
      </vt:variant>
      <vt:variant>
        <vt:i4>5</vt:i4>
      </vt:variant>
      <vt:variant>
        <vt:lpwstr>https://www.akamai.com/us/en/multimedia/documents/brochure/akamai-web-solutions-product-brochure.pdf</vt:lpwstr>
      </vt:variant>
      <vt:variant>
        <vt:lpwstr/>
      </vt:variant>
      <vt:variant>
        <vt:i4>1769530</vt:i4>
      </vt:variant>
      <vt:variant>
        <vt:i4>104</vt:i4>
      </vt:variant>
      <vt:variant>
        <vt:i4>0</vt:i4>
      </vt:variant>
      <vt:variant>
        <vt:i4>5</vt:i4>
      </vt:variant>
      <vt:variant>
        <vt:lpwstr/>
      </vt:variant>
      <vt:variant>
        <vt:lpwstr>_Toc491177834</vt:lpwstr>
      </vt:variant>
      <vt:variant>
        <vt:i4>1769530</vt:i4>
      </vt:variant>
      <vt:variant>
        <vt:i4>98</vt:i4>
      </vt:variant>
      <vt:variant>
        <vt:i4>0</vt:i4>
      </vt:variant>
      <vt:variant>
        <vt:i4>5</vt:i4>
      </vt:variant>
      <vt:variant>
        <vt:lpwstr/>
      </vt:variant>
      <vt:variant>
        <vt:lpwstr>_Toc491177833</vt:lpwstr>
      </vt:variant>
      <vt:variant>
        <vt:i4>1769530</vt:i4>
      </vt:variant>
      <vt:variant>
        <vt:i4>92</vt:i4>
      </vt:variant>
      <vt:variant>
        <vt:i4>0</vt:i4>
      </vt:variant>
      <vt:variant>
        <vt:i4>5</vt:i4>
      </vt:variant>
      <vt:variant>
        <vt:lpwstr/>
      </vt:variant>
      <vt:variant>
        <vt:lpwstr>_Toc491177832</vt:lpwstr>
      </vt:variant>
      <vt:variant>
        <vt:i4>1769530</vt:i4>
      </vt:variant>
      <vt:variant>
        <vt:i4>86</vt:i4>
      </vt:variant>
      <vt:variant>
        <vt:i4>0</vt:i4>
      </vt:variant>
      <vt:variant>
        <vt:i4>5</vt:i4>
      </vt:variant>
      <vt:variant>
        <vt:lpwstr/>
      </vt:variant>
      <vt:variant>
        <vt:lpwstr>_Toc491177831</vt:lpwstr>
      </vt:variant>
      <vt:variant>
        <vt:i4>1769530</vt:i4>
      </vt:variant>
      <vt:variant>
        <vt:i4>80</vt:i4>
      </vt:variant>
      <vt:variant>
        <vt:i4>0</vt:i4>
      </vt:variant>
      <vt:variant>
        <vt:i4>5</vt:i4>
      </vt:variant>
      <vt:variant>
        <vt:lpwstr/>
      </vt:variant>
      <vt:variant>
        <vt:lpwstr>_Toc491177830</vt:lpwstr>
      </vt:variant>
      <vt:variant>
        <vt:i4>1703994</vt:i4>
      </vt:variant>
      <vt:variant>
        <vt:i4>74</vt:i4>
      </vt:variant>
      <vt:variant>
        <vt:i4>0</vt:i4>
      </vt:variant>
      <vt:variant>
        <vt:i4>5</vt:i4>
      </vt:variant>
      <vt:variant>
        <vt:lpwstr/>
      </vt:variant>
      <vt:variant>
        <vt:lpwstr>_Toc491177829</vt:lpwstr>
      </vt:variant>
      <vt:variant>
        <vt:i4>1703994</vt:i4>
      </vt:variant>
      <vt:variant>
        <vt:i4>68</vt:i4>
      </vt:variant>
      <vt:variant>
        <vt:i4>0</vt:i4>
      </vt:variant>
      <vt:variant>
        <vt:i4>5</vt:i4>
      </vt:variant>
      <vt:variant>
        <vt:lpwstr/>
      </vt:variant>
      <vt:variant>
        <vt:lpwstr>_Toc491177828</vt:lpwstr>
      </vt:variant>
      <vt:variant>
        <vt:i4>1703994</vt:i4>
      </vt:variant>
      <vt:variant>
        <vt:i4>62</vt:i4>
      </vt:variant>
      <vt:variant>
        <vt:i4>0</vt:i4>
      </vt:variant>
      <vt:variant>
        <vt:i4>5</vt:i4>
      </vt:variant>
      <vt:variant>
        <vt:lpwstr/>
      </vt:variant>
      <vt:variant>
        <vt:lpwstr>_Toc491177827</vt:lpwstr>
      </vt:variant>
      <vt:variant>
        <vt:i4>1703994</vt:i4>
      </vt:variant>
      <vt:variant>
        <vt:i4>56</vt:i4>
      </vt:variant>
      <vt:variant>
        <vt:i4>0</vt:i4>
      </vt:variant>
      <vt:variant>
        <vt:i4>5</vt:i4>
      </vt:variant>
      <vt:variant>
        <vt:lpwstr/>
      </vt:variant>
      <vt:variant>
        <vt:lpwstr>_Toc491177826</vt:lpwstr>
      </vt:variant>
      <vt:variant>
        <vt:i4>1703994</vt:i4>
      </vt:variant>
      <vt:variant>
        <vt:i4>50</vt:i4>
      </vt:variant>
      <vt:variant>
        <vt:i4>0</vt:i4>
      </vt:variant>
      <vt:variant>
        <vt:i4>5</vt:i4>
      </vt:variant>
      <vt:variant>
        <vt:lpwstr/>
      </vt:variant>
      <vt:variant>
        <vt:lpwstr>_Toc491177825</vt:lpwstr>
      </vt:variant>
      <vt:variant>
        <vt:i4>1703994</vt:i4>
      </vt:variant>
      <vt:variant>
        <vt:i4>44</vt:i4>
      </vt:variant>
      <vt:variant>
        <vt:i4>0</vt:i4>
      </vt:variant>
      <vt:variant>
        <vt:i4>5</vt:i4>
      </vt:variant>
      <vt:variant>
        <vt:lpwstr/>
      </vt:variant>
      <vt:variant>
        <vt:lpwstr>_Toc491177824</vt:lpwstr>
      </vt:variant>
      <vt:variant>
        <vt:i4>1703994</vt:i4>
      </vt:variant>
      <vt:variant>
        <vt:i4>38</vt:i4>
      </vt:variant>
      <vt:variant>
        <vt:i4>0</vt:i4>
      </vt:variant>
      <vt:variant>
        <vt:i4>5</vt:i4>
      </vt:variant>
      <vt:variant>
        <vt:lpwstr/>
      </vt:variant>
      <vt:variant>
        <vt:lpwstr>_Toc491177823</vt:lpwstr>
      </vt:variant>
      <vt:variant>
        <vt:i4>1703994</vt:i4>
      </vt:variant>
      <vt:variant>
        <vt:i4>32</vt:i4>
      </vt:variant>
      <vt:variant>
        <vt:i4>0</vt:i4>
      </vt:variant>
      <vt:variant>
        <vt:i4>5</vt:i4>
      </vt:variant>
      <vt:variant>
        <vt:lpwstr/>
      </vt:variant>
      <vt:variant>
        <vt:lpwstr>_Toc491177822</vt:lpwstr>
      </vt:variant>
      <vt:variant>
        <vt:i4>1703994</vt:i4>
      </vt:variant>
      <vt:variant>
        <vt:i4>26</vt:i4>
      </vt:variant>
      <vt:variant>
        <vt:i4>0</vt:i4>
      </vt:variant>
      <vt:variant>
        <vt:i4>5</vt:i4>
      </vt:variant>
      <vt:variant>
        <vt:lpwstr/>
      </vt:variant>
      <vt:variant>
        <vt:lpwstr>_Toc491177821</vt:lpwstr>
      </vt:variant>
      <vt:variant>
        <vt:i4>1703994</vt:i4>
      </vt:variant>
      <vt:variant>
        <vt:i4>20</vt:i4>
      </vt:variant>
      <vt:variant>
        <vt:i4>0</vt:i4>
      </vt:variant>
      <vt:variant>
        <vt:i4>5</vt:i4>
      </vt:variant>
      <vt:variant>
        <vt:lpwstr/>
      </vt:variant>
      <vt:variant>
        <vt:lpwstr>_Toc491177820</vt:lpwstr>
      </vt:variant>
      <vt:variant>
        <vt:i4>1638458</vt:i4>
      </vt:variant>
      <vt:variant>
        <vt:i4>14</vt:i4>
      </vt:variant>
      <vt:variant>
        <vt:i4>0</vt:i4>
      </vt:variant>
      <vt:variant>
        <vt:i4>5</vt:i4>
      </vt:variant>
      <vt:variant>
        <vt:lpwstr/>
      </vt:variant>
      <vt:variant>
        <vt:lpwstr>_Toc491177819</vt:lpwstr>
      </vt:variant>
      <vt:variant>
        <vt:i4>1638458</vt:i4>
      </vt:variant>
      <vt:variant>
        <vt:i4>8</vt:i4>
      </vt:variant>
      <vt:variant>
        <vt:i4>0</vt:i4>
      </vt:variant>
      <vt:variant>
        <vt:i4>5</vt:i4>
      </vt:variant>
      <vt:variant>
        <vt:lpwstr/>
      </vt:variant>
      <vt:variant>
        <vt:lpwstr>_Toc491177818</vt:lpwstr>
      </vt:variant>
      <vt:variant>
        <vt:i4>1638458</vt:i4>
      </vt:variant>
      <vt:variant>
        <vt:i4>2</vt:i4>
      </vt:variant>
      <vt:variant>
        <vt:i4>0</vt:i4>
      </vt:variant>
      <vt:variant>
        <vt:i4>5</vt:i4>
      </vt:variant>
      <vt:variant>
        <vt:lpwstr/>
      </vt:variant>
      <vt:variant>
        <vt:lpwstr>_Toc4911778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ga Koz</dc:creator>
  <cp:keywords/>
  <cp:lastModifiedBy>Dong-Myeong Seo</cp:lastModifiedBy>
  <cp:revision>588</cp:revision>
  <cp:lastPrinted>2012-03-30T16:25:00Z</cp:lastPrinted>
  <dcterms:created xsi:type="dcterms:W3CDTF">2017-08-22T21:08:00Z</dcterms:created>
  <dcterms:modified xsi:type="dcterms:W3CDTF">2019-01-18T23:57:00Z</dcterms:modified>
</cp:coreProperties>
</file>